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BB19BA" w14:textId="77777777" w:rsidR="00084505" w:rsidRPr="00084505" w:rsidRDefault="0008450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EAD CA2 PROJECT</w:t>
      </w:r>
    </w:p>
    <w:p w14:paraId="09D6B46A" w14:textId="703CD15D" w:rsidR="00084505" w:rsidRPr="00084505" w:rsidRDefault="00124765" w:rsidP="00084505">
      <w:pPr>
        <w:shd w:val="clear" w:color="auto" w:fill="FFFFFF"/>
        <w:spacing w:after="0" w:line="420" w:lineRule="atLeast"/>
        <w:rPr>
          <w:rFonts w:ascii="Arial Black" w:eastAsia="Times New Roman" w:hAnsi="Arial Black" w:cs="Arial"/>
          <w:caps/>
          <w:color w:val="1F4E79"/>
          <w:sz w:val="38"/>
          <w:szCs w:val="38"/>
          <w:lang w:eastAsia="en-IE"/>
        </w:rPr>
      </w:pPr>
      <w:r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 xml:space="preserve">imeet - </w:t>
      </w:r>
      <w:r w:rsidR="00084505" w:rsidRPr="00084505">
        <w:rPr>
          <w:rFonts w:ascii="Arial Black" w:eastAsia="Times New Roman" w:hAnsi="Arial Black" w:cs="Arial"/>
          <w:caps/>
          <w:color w:val="1F4E79"/>
          <w:sz w:val="38"/>
          <w:szCs w:val="38"/>
          <w:lang w:val="en-US" w:eastAsia="en-IE"/>
        </w:rPr>
        <w:t>C &amp; S FACILITIES MANAGEMENT</w:t>
      </w:r>
    </w:p>
    <w:p w14:paraId="0CD3F0B2" w14:textId="7309D5F5" w:rsidR="00084505" w:rsidRPr="00084505" w:rsidRDefault="00782295" w:rsidP="00084505">
      <w:pPr>
        <w:shd w:val="clear" w:color="auto" w:fill="FFFFFF"/>
        <w:spacing w:before="80" w:after="0" w:line="280" w:lineRule="atLeast"/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</w:pPr>
      <w:r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May</w:t>
      </w:r>
      <w:r w:rsidR="00084505"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 xml:space="preserve"> </w:t>
      </w:r>
      <w:r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21</w:t>
      </w:r>
      <w:r w:rsidR="00084505" w:rsidRPr="00084505">
        <w:rPr>
          <w:rFonts w:ascii="Arial" w:eastAsia="Times New Roman" w:hAnsi="Arial" w:cs="Arial"/>
          <w:b/>
          <w:bCs/>
          <w:color w:val="5B9BD5"/>
          <w:sz w:val="24"/>
          <w:szCs w:val="24"/>
          <w:lang w:val="en-US" w:eastAsia="en-IE"/>
        </w:rPr>
        <w:t>, 2018</w:t>
      </w:r>
    </w:p>
    <w:p w14:paraId="39C59A41" w14:textId="77777777" w:rsidR="00084505" w:rsidRP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eastAsia="en-IE"/>
        </w:rPr>
      </w:pPr>
      <w:r w:rsidRPr="00084505"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  <w:t> </w:t>
      </w:r>
    </w:p>
    <w:p w14:paraId="6CBB954A" w14:textId="4661F3D4" w:rsidR="00084505" w:rsidRDefault="0008450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</w:pP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 xml:space="preserve">Project Team: Carole </w:t>
      </w:r>
      <w:r w:rsidR="00234C10"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v</w:t>
      </w:r>
      <w:r w:rsidRPr="008404D6">
        <w:rPr>
          <w:rFonts w:ascii="Arial Black" w:eastAsia="Times New Roman" w:hAnsi="Arial Black" w:cs="Times New Roman"/>
          <w:i/>
          <w:iCs/>
          <w:color w:val="2E74B5"/>
          <w:lang w:val="en-US" w:eastAsia="en-IE"/>
        </w:rPr>
        <w:t>an Damme / Suzanne Jones</w:t>
      </w:r>
    </w:p>
    <w:p w14:paraId="36D3ECAD" w14:textId="77777777" w:rsidR="00782295" w:rsidRPr="008404D6" w:rsidRDefault="00782295" w:rsidP="00084505">
      <w:pPr>
        <w:shd w:val="clear" w:color="auto" w:fill="FFFFFF"/>
        <w:spacing w:before="40" w:after="0" w:line="216" w:lineRule="atLeast"/>
        <w:outlineLvl w:val="3"/>
        <w:rPr>
          <w:rFonts w:ascii="Arial Black" w:eastAsia="Times New Roman" w:hAnsi="Arial Black" w:cs="Times New Roman"/>
          <w:i/>
          <w:iCs/>
          <w:color w:val="2E74B5"/>
          <w:sz w:val="18"/>
          <w:szCs w:val="18"/>
          <w:lang w:val="en-US" w:eastAsia="en-IE"/>
        </w:rPr>
      </w:pPr>
    </w:p>
    <w:p w14:paraId="735B2460" w14:textId="3C8D93DC" w:rsidR="00084505" w:rsidRPr="00084505" w:rsidRDefault="00084505" w:rsidP="00084505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084505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PROJECT </w:t>
      </w:r>
      <w:r w:rsid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AIM AND SCOPE</w:t>
      </w:r>
    </w:p>
    <w:p w14:paraId="0A8F77AE" w14:textId="77777777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>C&amp;S Facilities Management provide meeting room booking services to client companies. They require a web service to manage meeting rooms and room bookings.</w:t>
      </w:r>
    </w:p>
    <w:p w14:paraId="3CEF0AFA" w14:textId="77777777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>System admin can create, update, delete meeting room data.</w:t>
      </w:r>
    </w:p>
    <w:p w14:paraId="3984FE93" w14:textId="77777777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>Users can view the characteristics of the available rooms e.g.. size, location, equipment.</w:t>
      </w:r>
    </w:p>
    <w:p w14:paraId="3E271A81" w14:textId="77777777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>Users can book a room within available time slots e.g. Mon – Fri, 8.00-18.00</w:t>
      </w:r>
    </w:p>
    <w:p w14:paraId="7D309D2D" w14:textId="77777777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>Users can cancel or update their booking.</w:t>
      </w:r>
    </w:p>
    <w:p w14:paraId="4D0AD124" w14:textId="4BFC290C" w:rsidR="00084505" w:rsidRPr="00782295" w:rsidRDefault="00084505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val="en-US" w:eastAsia="en-IE"/>
        </w:rPr>
      </w:pPr>
      <w:r w:rsidRPr="00782295">
        <w:rPr>
          <w:rFonts w:eastAsia="Times New Roman" w:cstheme="minorHAnsi"/>
          <w:color w:val="404040"/>
          <w:lang w:val="en-US" w:eastAsia="en-IE"/>
        </w:rPr>
        <w:t xml:space="preserve">Users can view their </w:t>
      </w:r>
      <w:r w:rsidR="00234C10" w:rsidRPr="00782295">
        <w:rPr>
          <w:rFonts w:eastAsia="Times New Roman" w:cstheme="minorHAnsi"/>
          <w:color w:val="404040"/>
          <w:lang w:val="en-US" w:eastAsia="en-IE"/>
        </w:rPr>
        <w:t xml:space="preserve">future </w:t>
      </w:r>
      <w:r w:rsidRPr="00782295">
        <w:rPr>
          <w:rFonts w:eastAsia="Times New Roman" w:cstheme="minorHAnsi"/>
          <w:color w:val="404040"/>
          <w:lang w:val="en-US" w:eastAsia="en-IE"/>
        </w:rPr>
        <w:t>booking</w:t>
      </w:r>
      <w:r w:rsidR="00234C10" w:rsidRPr="00782295">
        <w:rPr>
          <w:rFonts w:eastAsia="Times New Roman" w:cstheme="minorHAnsi"/>
          <w:color w:val="404040"/>
          <w:lang w:val="en-US" w:eastAsia="en-IE"/>
        </w:rPr>
        <w:t>s</w:t>
      </w:r>
      <w:r w:rsidRPr="00782295">
        <w:rPr>
          <w:rFonts w:eastAsia="Times New Roman" w:cstheme="minorHAnsi"/>
          <w:color w:val="404040"/>
          <w:lang w:val="en-US" w:eastAsia="en-IE"/>
        </w:rPr>
        <w:t>.</w:t>
      </w:r>
    </w:p>
    <w:p w14:paraId="7847345B" w14:textId="1E3088F3" w:rsidR="00AD0257" w:rsidRDefault="00AD0257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</w:p>
    <w:p w14:paraId="470282D5" w14:textId="77777777" w:rsidR="00782295" w:rsidRDefault="00782295" w:rsidP="00084505">
      <w:p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</w:p>
    <w:p w14:paraId="35A9626F" w14:textId="272A0D00" w:rsidR="00AD0257" w:rsidRPr="00AD0257" w:rsidRDefault="00AD0257" w:rsidP="00AD0257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github Links</w:t>
      </w:r>
    </w:p>
    <w:p w14:paraId="1BD9BA86" w14:textId="1483C530" w:rsidR="00AD0257" w:rsidRPr="00782295" w:rsidRDefault="00AD0257" w:rsidP="00084505">
      <w:p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eastAsia="en-IE"/>
        </w:rPr>
        <w:t xml:space="preserve">GitHub was used to manage the project and its source code. The links to </w:t>
      </w:r>
      <w:r w:rsidR="00782295" w:rsidRPr="00782295">
        <w:rPr>
          <w:rFonts w:eastAsia="Times New Roman" w:cstheme="minorHAnsi"/>
          <w:color w:val="404040"/>
          <w:lang w:eastAsia="en-IE"/>
        </w:rPr>
        <w:t xml:space="preserve">the </w:t>
      </w:r>
      <w:r w:rsidRPr="00782295">
        <w:rPr>
          <w:rFonts w:eastAsia="Times New Roman" w:cstheme="minorHAnsi"/>
          <w:color w:val="404040"/>
          <w:lang w:eastAsia="en-IE"/>
        </w:rPr>
        <w:t>source code i</w:t>
      </w:r>
      <w:r w:rsidR="00782295" w:rsidRPr="00782295">
        <w:rPr>
          <w:rFonts w:eastAsia="Times New Roman" w:cstheme="minorHAnsi"/>
          <w:color w:val="404040"/>
          <w:lang w:eastAsia="en-IE"/>
        </w:rPr>
        <w:t>n</w:t>
      </w:r>
      <w:r w:rsidRPr="00782295">
        <w:rPr>
          <w:rFonts w:eastAsia="Times New Roman" w:cstheme="minorHAnsi"/>
          <w:color w:val="404040"/>
          <w:lang w:eastAsia="en-IE"/>
        </w:rPr>
        <w:t xml:space="preserve"> GitHub are as follows:</w:t>
      </w:r>
    </w:p>
    <w:p w14:paraId="1E86E91A" w14:textId="4B695F95" w:rsidR="00AD0257" w:rsidRPr="00782295" w:rsidRDefault="00782295" w:rsidP="00782295">
      <w:pPr>
        <w:pStyle w:val="ListParagraph"/>
        <w:numPr>
          <w:ilvl w:val="0"/>
          <w:numId w:val="9"/>
        </w:numPr>
        <w:shd w:val="clear" w:color="auto" w:fill="FFFFFF"/>
        <w:spacing w:after="180" w:line="216" w:lineRule="atLeast"/>
        <w:rPr>
          <w:rFonts w:eastAsia="Times New Roman" w:cstheme="minorHAnsi"/>
          <w:color w:val="404040"/>
          <w:lang w:eastAsia="en-IE"/>
        </w:rPr>
      </w:pPr>
      <w:r w:rsidRPr="00782295">
        <w:rPr>
          <w:rFonts w:eastAsia="Times New Roman" w:cstheme="minorHAnsi"/>
          <w:color w:val="404040"/>
          <w:lang w:eastAsia="en-IE"/>
        </w:rPr>
        <w:t xml:space="preserve">For the main MVC project: </w:t>
      </w:r>
      <w:hyperlink r:id="rId6" w:history="1">
        <w:r w:rsidRPr="00782295">
          <w:rPr>
            <w:rStyle w:val="Hyperlink"/>
            <w:rFonts w:eastAsia="Times New Roman" w:cstheme="minorHAnsi"/>
            <w:lang w:eastAsia="en-IE"/>
          </w:rPr>
          <w:t>https://github.com/suejones/EADCA2</w:t>
        </w:r>
      </w:hyperlink>
    </w:p>
    <w:p w14:paraId="5C2907F1" w14:textId="0EAED569" w:rsidR="00782295" w:rsidRPr="00782295" w:rsidRDefault="00782295" w:rsidP="00782295">
      <w:pPr>
        <w:pStyle w:val="ListParagraph"/>
        <w:numPr>
          <w:ilvl w:val="0"/>
          <w:numId w:val="9"/>
        </w:numPr>
        <w:shd w:val="clear" w:color="auto" w:fill="FFFFFF"/>
        <w:spacing w:after="180" w:line="216" w:lineRule="atLeast"/>
        <w:rPr>
          <w:rFonts w:ascii="Arial" w:eastAsia="Times New Roman" w:hAnsi="Arial" w:cs="Arial"/>
          <w:color w:val="404040"/>
          <w:sz w:val="18"/>
          <w:szCs w:val="18"/>
          <w:lang w:eastAsia="en-IE"/>
        </w:rPr>
      </w:pPr>
      <w:r w:rsidRPr="00782295">
        <w:rPr>
          <w:rFonts w:eastAsia="Times New Roman" w:cstheme="minorHAnsi"/>
          <w:color w:val="404040"/>
          <w:lang w:eastAsia="en-IE"/>
        </w:rPr>
        <w:t xml:space="preserve">For the Console Client Application: </w:t>
      </w:r>
      <w:hyperlink r:id="rId7" w:history="1">
        <w:r w:rsidRPr="00782295">
          <w:rPr>
            <w:rStyle w:val="Hyperlink"/>
            <w:rFonts w:eastAsia="Times New Roman" w:cstheme="minorHAnsi"/>
            <w:lang w:eastAsia="en-IE"/>
          </w:rPr>
          <w:t>https://github.com/suejones/EADCA2ConsoleClient</w:t>
        </w:r>
      </w:hyperlink>
      <w:r>
        <w:rPr>
          <w:rFonts w:ascii="Arial" w:eastAsia="Times New Roman" w:hAnsi="Arial" w:cs="Arial"/>
          <w:color w:val="404040"/>
          <w:sz w:val="18"/>
          <w:szCs w:val="18"/>
          <w:lang w:eastAsia="en-IE"/>
        </w:rPr>
        <w:t xml:space="preserve"> </w:t>
      </w:r>
    </w:p>
    <w:p w14:paraId="33062D6B" w14:textId="26878C1C" w:rsidR="00234C10" w:rsidRDefault="00234C10">
      <w:r>
        <w:br w:type="page"/>
      </w:r>
    </w:p>
    <w:p w14:paraId="039BEB93" w14:textId="3DA52CFE" w:rsidR="001D671F" w:rsidRPr="00234C10" w:rsidRDefault="00234C10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Project 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Schedule</w:t>
      </w:r>
    </w:p>
    <w:tbl>
      <w:tblPr>
        <w:tblStyle w:val="TableGrid"/>
        <w:tblW w:w="9036" w:type="dxa"/>
        <w:tblLook w:val="04A0" w:firstRow="1" w:lastRow="0" w:firstColumn="1" w:lastColumn="0" w:noHBand="0" w:noVBand="1"/>
      </w:tblPr>
      <w:tblGrid>
        <w:gridCol w:w="2122"/>
        <w:gridCol w:w="4920"/>
        <w:gridCol w:w="1994"/>
      </w:tblGrid>
      <w:tr w:rsidR="001D671F" w14:paraId="6494E6F2" w14:textId="77777777" w:rsidTr="00C93732">
        <w:trPr>
          <w:trHeight w:val="309"/>
        </w:trPr>
        <w:tc>
          <w:tcPr>
            <w:tcW w:w="9036" w:type="dxa"/>
            <w:gridSpan w:val="3"/>
          </w:tcPr>
          <w:p w14:paraId="0FA914F0" w14:textId="77777777" w:rsidR="001D671F" w:rsidRPr="00DF20A4" w:rsidRDefault="001D671F" w:rsidP="001D671F">
            <w:pPr>
              <w:jc w:val="center"/>
              <w:rPr>
                <w:b/>
                <w:sz w:val="40"/>
                <w:szCs w:val="40"/>
              </w:rPr>
            </w:pPr>
            <w:r w:rsidRPr="00DF20A4">
              <w:rPr>
                <w:b/>
                <w:sz w:val="40"/>
                <w:szCs w:val="40"/>
              </w:rPr>
              <w:t>Project Plan</w:t>
            </w:r>
          </w:p>
        </w:tc>
      </w:tr>
      <w:tr w:rsidR="001D671F" w14:paraId="197AE67C" w14:textId="77777777" w:rsidTr="001D671F">
        <w:trPr>
          <w:trHeight w:val="309"/>
        </w:trPr>
        <w:tc>
          <w:tcPr>
            <w:tcW w:w="2122" w:type="dxa"/>
          </w:tcPr>
          <w:p w14:paraId="3F6CAEC0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Week Commencing</w:t>
            </w:r>
          </w:p>
        </w:tc>
        <w:tc>
          <w:tcPr>
            <w:tcW w:w="4920" w:type="dxa"/>
          </w:tcPr>
          <w:p w14:paraId="4778D79D" w14:textId="77777777" w:rsidR="001D671F" w:rsidRPr="00234C10" w:rsidRDefault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Tasks</w:t>
            </w:r>
          </w:p>
        </w:tc>
        <w:tc>
          <w:tcPr>
            <w:tcW w:w="1994" w:type="dxa"/>
          </w:tcPr>
          <w:p w14:paraId="01F4700A" w14:textId="2F91106D" w:rsidR="001D671F" w:rsidRPr="00234C10" w:rsidRDefault="00234C10" w:rsidP="001D671F">
            <w:pPr>
              <w:rPr>
                <w:b/>
                <w:i/>
              </w:rPr>
            </w:pPr>
            <w:r w:rsidRPr="00234C10">
              <w:rPr>
                <w:b/>
                <w:i/>
              </w:rPr>
              <w:t>Status</w:t>
            </w:r>
          </w:p>
        </w:tc>
      </w:tr>
      <w:tr w:rsidR="001D671F" w14:paraId="2B8E17AA" w14:textId="77777777" w:rsidTr="001D671F">
        <w:trPr>
          <w:trHeight w:val="292"/>
        </w:trPr>
        <w:tc>
          <w:tcPr>
            <w:tcW w:w="2122" w:type="dxa"/>
          </w:tcPr>
          <w:p w14:paraId="1AE8D507" w14:textId="77777777" w:rsidR="001D671F" w:rsidRDefault="00826B39">
            <w:r>
              <w:t>9t</w:t>
            </w:r>
            <w:r w:rsidR="001D671F" w:rsidRPr="001D671F">
              <w:rPr>
                <w:vertAlign w:val="superscript"/>
              </w:rPr>
              <w:t>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71413DF0" w14:textId="77777777" w:rsidR="001D671F" w:rsidRDefault="001D671F">
            <w:r>
              <w:t>Upload Proposal to Moodle</w:t>
            </w:r>
          </w:p>
          <w:p w14:paraId="6EF21C91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Project Base</w:t>
            </w:r>
          </w:p>
          <w:p w14:paraId="593ED498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Push on GitHub</w:t>
            </w:r>
          </w:p>
          <w:p w14:paraId="5A6EB70A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– Models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(</w:t>
            </w:r>
            <w:r w:rsidR="00BE4D1E">
              <w:rPr>
                <w:rFonts w:ascii="Calibri" w:hAnsi="Calibri" w:cs="Calibri"/>
                <w:color w:val="222222"/>
                <w:sz w:val="22"/>
                <w:szCs w:val="22"/>
              </w:rPr>
              <w:t>Booking +Meeting Room</w:t>
            </w:r>
            <w:r>
              <w:rPr>
                <w:rFonts w:ascii="Calibri" w:hAnsi="Calibri" w:cs="Calibri"/>
                <w:color w:val="222222"/>
                <w:sz w:val="22"/>
                <w:szCs w:val="22"/>
              </w:rPr>
              <w:t>)</w:t>
            </w:r>
          </w:p>
          <w:p w14:paraId="6470E315" w14:textId="77777777" w:rsidR="00BE4D1E" w:rsidRDefault="00BE4D1E" w:rsidP="00BE4D1E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lasses – Models (User/Authenticate)</w:t>
            </w:r>
          </w:p>
          <w:p w14:paraId="59C47E69" w14:textId="77777777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Database (EF Code First)</w:t>
            </w:r>
          </w:p>
          <w:p w14:paraId="62325D8E" w14:textId="77777777" w:rsidR="001D671F" w:rsidRDefault="001D671F"/>
        </w:tc>
        <w:tc>
          <w:tcPr>
            <w:tcW w:w="1994" w:type="dxa"/>
          </w:tcPr>
          <w:p w14:paraId="413C0181" w14:textId="77777777" w:rsidR="001D671F" w:rsidRDefault="00BF2371" w:rsidP="001D671F">
            <w:r>
              <w:t>Complete</w:t>
            </w:r>
          </w:p>
          <w:p w14:paraId="36128170" w14:textId="77777777" w:rsidR="00BF2371" w:rsidRDefault="00BF2371" w:rsidP="001D671F">
            <w:r>
              <w:t>Complete</w:t>
            </w:r>
          </w:p>
          <w:p w14:paraId="7EFC7BC7" w14:textId="4A5A5016" w:rsidR="00BF2371" w:rsidRDefault="007C3731" w:rsidP="001D671F">
            <w:r>
              <w:t>Complete</w:t>
            </w:r>
          </w:p>
          <w:p w14:paraId="3725762F" w14:textId="77777777" w:rsidR="00BF2371" w:rsidRDefault="00BE4D1E" w:rsidP="001D671F">
            <w:r>
              <w:t>Complete</w:t>
            </w:r>
          </w:p>
          <w:p w14:paraId="5E3DDEE0" w14:textId="77777777" w:rsidR="000A6FD9" w:rsidRDefault="000A6FD9" w:rsidP="000A6FD9">
            <w:r>
              <w:t>Complete</w:t>
            </w:r>
          </w:p>
          <w:p w14:paraId="069C12DE" w14:textId="77777777" w:rsidR="000A6FD9" w:rsidRDefault="000A6FD9" w:rsidP="000A6FD9">
            <w:r>
              <w:t>Complete</w:t>
            </w:r>
          </w:p>
          <w:p w14:paraId="74BDAC76" w14:textId="77777777" w:rsidR="00BE4D1E" w:rsidRDefault="00BE4D1E" w:rsidP="000A6FD9"/>
        </w:tc>
      </w:tr>
      <w:tr w:rsidR="001D671F" w14:paraId="3E022D56" w14:textId="77777777" w:rsidTr="001D671F">
        <w:trPr>
          <w:trHeight w:val="309"/>
        </w:trPr>
        <w:tc>
          <w:tcPr>
            <w:tcW w:w="2122" w:type="dxa"/>
          </w:tcPr>
          <w:p w14:paraId="052EA4B6" w14:textId="77777777" w:rsidR="001D671F" w:rsidRDefault="00826B39">
            <w:r>
              <w:t>16</w:t>
            </w:r>
            <w:r w:rsidR="001D671F" w:rsidRPr="001D671F">
              <w:rPr>
                <w:vertAlign w:val="superscript"/>
              </w:rPr>
              <w:t>th</w:t>
            </w:r>
            <w:r w:rsidR="001D671F">
              <w:t xml:space="preserve"> April</w:t>
            </w:r>
          </w:p>
        </w:tc>
        <w:tc>
          <w:tcPr>
            <w:tcW w:w="4920" w:type="dxa"/>
          </w:tcPr>
          <w:p w14:paraId="69718653" w14:textId="225575B9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REST Service methods – Controllers</w:t>
            </w:r>
          </w:p>
          <w:p w14:paraId="439204D6" w14:textId="5BF12538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Index </w:t>
            </w:r>
          </w:p>
          <w:p w14:paraId="7F653BA6" w14:textId="3D4B1FEE" w:rsidR="000A6FD9" w:rsidRDefault="000A6FD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About</w:t>
            </w:r>
          </w:p>
          <w:p w14:paraId="460850CC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2C8C79CF" w14:textId="77777777" w:rsidR="000A6FD9" w:rsidRDefault="000A6FD9" w:rsidP="000A6FD9">
            <w:r>
              <w:t>Complete</w:t>
            </w:r>
          </w:p>
          <w:p w14:paraId="2429C5A7" w14:textId="77777777" w:rsidR="000A6FD9" w:rsidRDefault="000A6FD9" w:rsidP="000A6FD9">
            <w:r>
              <w:t>Complete</w:t>
            </w:r>
          </w:p>
          <w:p w14:paraId="71906E22" w14:textId="77777777" w:rsidR="000A6FD9" w:rsidRDefault="000A6FD9" w:rsidP="000A6FD9">
            <w:r>
              <w:t>Complete</w:t>
            </w:r>
          </w:p>
          <w:p w14:paraId="48108D1B" w14:textId="77777777" w:rsidR="001D671F" w:rsidRDefault="001D671F"/>
        </w:tc>
      </w:tr>
      <w:tr w:rsidR="001D671F" w14:paraId="2B39E03D" w14:textId="77777777" w:rsidTr="001D671F">
        <w:trPr>
          <w:trHeight w:val="292"/>
        </w:trPr>
        <w:tc>
          <w:tcPr>
            <w:tcW w:w="2122" w:type="dxa"/>
          </w:tcPr>
          <w:p w14:paraId="7491FEA0" w14:textId="77777777" w:rsidR="001D671F" w:rsidRDefault="001D671F" w:rsidP="00826B39">
            <w:r>
              <w:t>2</w:t>
            </w:r>
            <w:r w:rsidR="00826B39">
              <w:t>3</w:t>
            </w:r>
            <w:r w:rsidRPr="001D671F">
              <w:rPr>
                <w:vertAlign w:val="superscript"/>
              </w:rPr>
              <w:t>nd</w:t>
            </w:r>
            <w:r>
              <w:t xml:space="preserve"> April</w:t>
            </w:r>
          </w:p>
        </w:tc>
        <w:tc>
          <w:tcPr>
            <w:tcW w:w="4920" w:type="dxa"/>
          </w:tcPr>
          <w:p w14:paraId="473EB908" w14:textId="5CFE27CB" w:rsidR="007C3731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 xml:space="preserve">Define </w:t>
            </w:r>
            <w:r w:rsidR="000A6FD9">
              <w:rPr>
                <w:rFonts w:ascii="Calibri" w:hAnsi="Calibri" w:cs="Calibri"/>
                <w:color w:val="222222"/>
                <w:sz w:val="22"/>
                <w:szCs w:val="22"/>
              </w:rPr>
              <w:t>CRUD Meeting Rooms</w:t>
            </w:r>
          </w:p>
          <w:p w14:paraId="2322AACF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See Meeting Rooms</w:t>
            </w:r>
          </w:p>
          <w:p w14:paraId="03FF8FA9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Get Meeting Room Details</w:t>
            </w:r>
          </w:p>
          <w:p w14:paraId="7E36EC4E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Meeting Room</w:t>
            </w:r>
          </w:p>
          <w:p w14:paraId="1C146918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Update Meeting Room</w:t>
            </w:r>
          </w:p>
          <w:p w14:paraId="561081D4" w14:textId="77777777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Delete Meeting Room</w:t>
            </w:r>
          </w:p>
          <w:p w14:paraId="52518020" w14:textId="1D497F0C" w:rsidR="000A6FD9" w:rsidRDefault="000A6FD9" w:rsidP="000A6FD9">
            <w:pPr>
              <w:pStyle w:val="ListParagraph"/>
              <w:numPr>
                <w:ilvl w:val="0"/>
                <w:numId w:val="6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heck Room Availability</w:t>
            </w:r>
          </w:p>
          <w:p w14:paraId="279BC335" w14:textId="77777777" w:rsidR="000A6FD9" w:rsidRDefault="000A6FD9" w:rsidP="000A6FD9">
            <w:pPr>
              <w:pStyle w:val="ListParagraph"/>
              <w:rPr>
                <w:noProof/>
                <w:lang w:eastAsia="en-IE"/>
              </w:rPr>
            </w:pPr>
          </w:p>
          <w:p w14:paraId="09EB821C" w14:textId="44378527" w:rsidR="000A6FD9" w:rsidRDefault="000A6FD9" w:rsidP="000A6FD9">
            <w:pPr>
              <w:rPr>
                <w:noProof/>
                <w:lang w:eastAsia="en-IE"/>
              </w:rPr>
            </w:pPr>
            <w:r>
              <w:rPr>
                <w:rFonts w:ascii="Calibri" w:hAnsi="Calibri" w:cs="Calibri"/>
                <w:color w:val="222222"/>
              </w:rPr>
              <w:t xml:space="preserve">Define CRUD </w:t>
            </w:r>
            <w:r>
              <w:rPr>
                <w:noProof/>
                <w:lang w:eastAsia="en-IE"/>
              </w:rPr>
              <w:t>Bookings</w:t>
            </w:r>
            <w:r>
              <w:rPr>
                <w:noProof/>
                <w:lang w:eastAsia="en-IE"/>
              </w:rPr>
              <w:tab/>
            </w:r>
          </w:p>
          <w:p w14:paraId="76D0AF84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Index</w:t>
            </w:r>
          </w:p>
          <w:p w14:paraId="3EEA54C9" w14:textId="20FC0D59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View Bookings</w:t>
            </w:r>
          </w:p>
          <w:p w14:paraId="6E9F3E50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reate Booking</w:t>
            </w:r>
          </w:p>
          <w:p w14:paraId="6E2675ED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Edit a Booking</w:t>
            </w:r>
          </w:p>
          <w:p w14:paraId="5486F078" w14:textId="77777777" w:rsidR="000A6FD9" w:rsidRDefault="000A6FD9" w:rsidP="000A6FD9">
            <w:pPr>
              <w:pStyle w:val="ListParagraph"/>
              <w:numPr>
                <w:ilvl w:val="0"/>
                <w:numId w:val="8"/>
              </w:numPr>
              <w:rPr>
                <w:noProof/>
                <w:lang w:eastAsia="en-IE"/>
              </w:rPr>
            </w:pPr>
            <w:r>
              <w:rPr>
                <w:noProof/>
                <w:lang w:eastAsia="en-IE"/>
              </w:rPr>
              <w:t>Cancel a Booking</w:t>
            </w:r>
          </w:p>
          <w:p w14:paraId="78C470A7" w14:textId="77777777" w:rsidR="000A6FD9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</w:p>
          <w:p w14:paraId="4568ECA9" w14:textId="77777777" w:rsidR="001D671F" w:rsidRDefault="001D671F" w:rsidP="000A6FD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</w:pPr>
          </w:p>
        </w:tc>
        <w:tc>
          <w:tcPr>
            <w:tcW w:w="1994" w:type="dxa"/>
          </w:tcPr>
          <w:p w14:paraId="4CDDFFB8" w14:textId="77777777" w:rsidR="000A6FD9" w:rsidRDefault="000A6FD9" w:rsidP="000A6FD9">
            <w:r>
              <w:t>Complete</w:t>
            </w:r>
          </w:p>
          <w:p w14:paraId="786BC9E2" w14:textId="77777777" w:rsidR="001D671F" w:rsidRDefault="001D671F"/>
          <w:p w14:paraId="051F0FD9" w14:textId="77777777" w:rsidR="000A6FD9" w:rsidRDefault="000A6FD9"/>
          <w:p w14:paraId="55BBE254" w14:textId="77777777" w:rsidR="000A6FD9" w:rsidRDefault="000A6FD9"/>
          <w:p w14:paraId="5D2E840D" w14:textId="77777777" w:rsidR="000A6FD9" w:rsidRDefault="000A6FD9"/>
          <w:p w14:paraId="1F11C27F" w14:textId="77777777" w:rsidR="000A6FD9" w:rsidRDefault="000A6FD9"/>
          <w:p w14:paraId="6B19F3E3" w14:textId="77777777" w:rsidR="000A6FD9" w:rsidRDefault="000A6FD9"/>
          <w:p w14:paraId="7DBD08F0" w14:textId="77777777" w:rsidR="000A6FD9" w:rsidRDefault="000A6FD9"/>
          <w:p w14:paraId="5F83FBAC" w14:textId="77777777" w:rsidR="000A6FD9" w:rsidRDefault="000A6FD9" w:rsidP="000A6FD9">
            <w:r>
              <w:t>Complete</w:t>
            </w:r>
          </w:p>
          <w:p w14:paraId="001C7A14" w14:textId="77777777" w:rsidR="000A6FD9" w:rsidRDefault="000A6FD9"/>
          <w:p w14:paraId="654BE26A" w14:textId="580CDA38" w:rsidR="000A6FD9" w:rsidRDefault="000A6FD9"/>
        </w:tc>
      </w:tr>
      <w:tr w:rsidR="001D671F" w14:paraId="7989410C" w14:textId="77777777" w:rsidTr="001D671F">
        <w:trPr>
          <w:trHeight w:val="309"/>
        </w:trPr>
        <w:tc>
          <w:tcPr>
            <w:tcW w:w="2122" w:type="dxa"/>
          </w:tcPr>
          <w:p w14:paraId="665C54EE" w14:textId="77777777" w:rsidR="001D671F" w:rsidRDefault="001D671F">
            <w:r>
              <w:t>30</w:t>
            </w:r>
            <w:r w:rsidRPr="001D671F">
              <w:rPr>
                <w:vertAlign w:val="superscript"/>
              </w:rPr>
              <w:t>th</w:t>
            </w:r>
            <w:r>
              <w:t xml:space="preserve"> April</w:t>
            </w:r>
          </w:p>
        </w:tc>
        <w:tc>
          <w:tcPr>
            <w:tcW w:w="4920" w:type="dxa"/>
          </w:tcPr>
          <w:p w14:paraId="054AD18B" w14:textId="58F4A3B0" w:rsidR="000A6FD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Define Views</w:t>
            </w:r>
          </w:p>
          <w:p w14:paraId="68784E1A" w14:textId="77777777" w:rsidR="001D671F" w:rsidRDefault="001D671F"/>
        </w:tc>
        <w:tc>
          <w:tcPr>
            <w:tcW w:w="1994" w:type="dxa"/>
          </w:tcPr>
          <w:p w14:paraId="655AEE58" w14:textId="77777777" w:rsidR="000A6FD9" w:rsidRDefault="000A6FD9" w:rsidP="000A6FD9">
            <w:r>
              <w:t>Complete</w:t>
            </w:r>
          </w:p>
          <w:p w14:paraId="6A592910" w14:textId="77777777" w:rsidR="001D671F" w:rsidRDefault="001D671F"/>
        </w:tc>
      </w:tr>
      <w:tr w:rsidR="001D671F" w14:paraId="1B70E55B" w14:textId="77777777" w:rsidTr="001D671F">
        <w:trPr>
          <w:trHeight w:val="292"/>
        </w:trPr>
        <w:tc>
          <w:tcPr>
            <w:tcW w:w="2122" w:type="dxa"/>
          </w:tcPr>
          <w:p w14:paraId="21915B54" w14:textId="77777777" w:rsidR="001D671F" w:rsidRDefault="001D671F">
            <w:r>
              <w:t>7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4A0DF2DD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Create Console App to call operation &amp; display results of analysis</w:t>
            </w:r>
          </w:p>
          <w:p w14:paraId="61EF7264" w14:textId="77777777" w:rsidR="00537FE9" w:rsidRDefault="00537FE9" w:rsidP="00537FE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RI Addressing Scheme</w:t>
            </w:r>
          </w:p>
          <w:p w14:paraId="606963A1" w14:textId="433FAC2B" w:rsidR="00826B39" w:rsidRDefault="00826B39" w:rsidP="00826B39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</w:rPr>
            </w:pPr>
            <w:r>
              <w:rPr>
                <w:rFonts w:ascii="Calibri" w:hAnsi="Calibri" w:cs="Calibri"/>
                <w:color w:val="222222"/>
                <w:sz w:val="22"/>
                <w:szCs w:val="22"/>
              </w:rPr>
              <w:t>Unit Testing</w:t>
            </w:r>
          </w:p>
          <w:p w14:paraId="46200795" w14:textId="02D1EBF6" w:rsidR="001D671F" w:rsidRDefault="001D671F" w:rsidP="00826B39">
            <w:pPr>
              <w:pStyle w:val="m-3158188832798545052gmail-msolistparagraph"/>
              <w:shd w:val="clear" w:color="auto" w:fill="FFFFFF"/>
              <w:spacing w:before="0" w:beforeAutospacing="0" w:after="160" w:afterAutospacing="0" w:line="235" w:lineRule="atLeast"/>
            </w:pPr>
          </w:p>
        </w:tc>
        <w:tc>
          <w:tcPr>
            <w:tcW w:w="1994" w:type="dxa"/>
          </w:tcPr>
          <w:p w14:paraId="6C768DAB" w14:textId="77777777" w:rsidR="000A6FD9" w:rsidRDefault="000A6FD9" w:rsidP="000A6FD9">
            <w:r>
              <w:t>Complete</w:t>
            </w:r>
          </w:p>
          <w:p w14:paraId="128E3F40" w14:textId="77777777" w:rsidR="001D671F" w:rsidRDefault="001D671F"/>
          <w:p w14:paraId="761D4806" w14:textId="77777777" w:rsidR="000A6FD9" w:rsidRDefault="000A6FD9" w:rsidP="000A6FD9">
            <w:r>
              <w:t>Complete</w:t>
            </w:r>
          </w:p>
          <w:p w14:paraId="55CFAEC7" w14:textId="17BC32EA" w:rsidR="000A6FD9" w:rsidRDefault="00FF60E3">
            <w:r>
              <w:t>Complete</w:t>
            </w:r>
          </w:p>
        </w:tc>
      </w:tr>
      <w:tr w:rsidR="001D671F" w:rsidRPr="00234C10" w14:paraId="14BCC753" w14:textId="77777777" w:rsidTr="001D671F">
        <w:trPr>
          <w:trHeight w:val="309"/>
        </w:trPr>
        <w:tc>
          <w:tcPr>
            <w:tcW w:w="2122" w:type="dxa"/>
          </w:tcPr>
          <w:p w14:paraId="551B9E76" w14:textId="77777777" w:rsidR="001D671F" w:rsidRDefault="001D671F">
            <w:r>
              <w:t>14</w:t>
            </w:r>
            <w:r w:rsidRPr="001D671F">
              <w:rPr>
                <w:vertAlign w:val="superscript"/>
              </w:rPr>
              <w:t>th</w:t>
            </w:r>
            <w:r>
              <w:t xml:space="preserve"> May</w:t>
            </w:r>
          </w:p>
        </w:tc>
        <w:tc>
          <w:tcPr>
            <w:tcW w:w="4920" w:type="dxa"/>
          </w:tcPr>
          <w:p w14:paraId="12504BC3" w14:textId="0FB7DEA0" w:rsidR="007C3731" w:rsidRPr="00234C10" w:rsidRDefault="007C3731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proofErr w:type="spellStart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Deploy</w:t>
            </w:r>
            <w:proofErr w:type="spellEnd"/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 xml:space="preserve"> on Azure</w:t>
            </w:r>
          </w:p>
          <w:p w14:paraId="6561A287" w14:textId="4F0A280B" w:rsidR="000A6FD9" w:rsidRPr="00234C10" w:rsidRDefault="000A6FD9" w:rsidP="007C3731">
            <w:pPr>
              <w:pStyle w:val="m-3158188832798545052gmail-msolistparagraph"/>
              <w:shd w:val="clear" w:color="auto" w:fill="FFFFFF"/>
              <w:spacing w:before="0" w:beforeAutospacing="0" w:after="0" w:afterAutospacing="0" w:line="235" w:lineRule="atLeast"/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</w:pP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Finalise Documenta</w:t>
            </w:r>
            <w:r w:rsidR="00DF20A4"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t</w:t>
            </w:r>
            <w:r w:rsidRPr="00234C10">
              <w:rPr>
                <w:rFonts w:ascii="Calibri" w:hAnsi="Calibri" w:cs="Calibri"/>
                <w:color w:val="222222"/>
                <w:sz w:val="22"/>
                <w:szCs w:val="22"/>
                <w:lang w:val="fr-FR"/>
              </w:rPr>
              <w:t>ion</w:t>
            </w:r>
          </w:p>
          <w:p w14:paraId="1F9AFCDF" w14:textId="77777777" w:rsidR="001D671F" w:rsidRPr="00234C10" w:rsidRDefault="001D671F">
            <w:pPr>
              <w:rPr>
                <w:lang w:val="fr-FR"/>
              </w:rPr>
            </w:pPr>
          </w:p>
        </w:tc>
        <w:tc>
          <w:tcPr>
            <w:tcW w:w="1994" w:type="dxa"/>
          </w:tcPr>
          <w:p w14:paraId="62206578" w14:textId="77777777" w:rsidR="003460DD" w:rsidRDefault="003460DD" w:rsidP="003460DD">
            <w:r>
              <w:t>Complete</w:t>
            </w:r>
          </w:p>
          <w:p w14:paraId="17E3AEFC" w14:textId="0FE196B2" w:rsidR="006B03DD" w:rsidRPr="00234C10" w:rsidRDefault="003460DD" w:rsidP="003460DD">
            <w:pPr>
              <w:rPr>
                <w:lang w:val="fr-FR"/>
              </w:rPr>
            </w:pPr>
            <w:r>
              <w:t>Complete</w:t>
            </w:r>
          </w:p>
        </w:tc>
      </w:tr>
    </w:tbl>
    <w:p w14:paraId="29378376" w14:textId="6E650614" w:rsidR="00234C10" w:rsidRDefault="00234C10">
      <w:pPr>
        <w:rPr>
          <w:lang w:val="fr-FR"/>
        </w:rPr>
      </w:pPr>
    </w:p>
    <w:p w14:paraId="34A711D2" w14:textId="77777777" w:rsidR="00234C10" w:rsidRDefault="00234C10">
      <w:pPr>
        <w:rPr>
          <w:lang w:val="fr-FR"/>
        </w:rPr>
      </w:pPr>
      <w:r>
        <w:rPr>
          <w:lang w:val="fr-FR"/>
        </w:rPr>
        <w:br w:type="page"/>
      </w:r>
    </w:p>
    <w:p w14:paraId="0E9D43E4" w14:textId="7660DA35" w:rsidR="00BF2371" w:rsidRPr="00234C10" w:rsidRDefault="00BF2371" w:rsidP="00234C10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234C10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Database Design</w:t>
      </w:r>
    </w:p>
    <w:p w14:paraId="4242451D" w14:textId="7A165B03" w:rsidR="00BF2371" w:rsidRDefault="00E24D4D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6AE879D" wp14:editId="3EEEBAF8">
                <wp:simplePos x="0" y="0"/>
                <wp:positionH relativeFrom="column">
                  <wp:posOffset>3779520</wp:posOffset>
                </wp:positionH>
                <wp:positionV relativeFrom="paragraph">
                  <wp:posOffset>1974850</wp:posOffset>
                </wp:positionV>
                <wp:extent cx="464820" cy="19050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4820" cy="1905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F414314" w14:textId="64656EBB" w:rsidR="00E24D4D" w:rsidRPr="00E24D4D" w:rsidRDefault="00E24D4D">
                            <w:pPr>
                              <w:rPr>
                                <w:rFonts w:ascii="Arial" w:hAnsi="Arial" w:cs="Arial"/>
                                <w:color w:val="2E74B5" w:themeColor="accent1" w:themeShade="BF"/>
                                <w:spacing w:val="20"/>
                                <w:sz w:val="12"/>
                                <w:szCs w:val="12"/>
                                <w:lang w:val="en-GB"/>
                              </w:rPr>
                            </w:pPr>
                            <w:r w:rsidRPr="00E24D4D">
                              <w:rPr>
                                <w:rFonts w:ascii="Arial" w:hAnsi="Arial" w:cs="Arial"/>
                                <w:color w:val="2E74B5" w:themeColor="accent1" w:themeShade="BF"/>
                                <w:spacing w:val="20"/>
                                <w:sz w:val="12"/>
                                <w:szCs w:val="12"/>
                                <w:lang w:val="en-GB"/>
                              </w:rPr>
                              <w:t>stri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6AE879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297.6pt;margin-top:155.5pt;width:36.6pt;height: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" fillcolor="#d8d8d8 [2732]" stroked="f" strokeweight=".5pt">
                <v:textbox>
                  <w:txbxContent>
                    <w:p w14:paraId="6F414314" w14:textId="64656EBB" w:rsidR="00E24D4D" w:rsidRPr="00E24D4D" w:rsidRDefault="00E24D4D">
                      <w:pPr>
                        <w:rPr>
                          <w:rFonts w:ascii="Arial" w:hAnsi="Arial" w:cs="Arial"/>
                          <w:color w:val="2E74B5" w:themeColor="accent1" w:themeShade="BF"/>
                          <w:spacing w:val="20"/>
                          <w:sz w:val="12"/>
                          <w:szCs w:val="12"/>
                          <w:lang w:val="en-GB"/>
                        </w:rPr>
                      </w:pPr>
                      <w:r w:rsidRPr="00E24D4D">
                        <w:rPr>
                          <w:rFonts w:ascii="Arial" w:hAnsi="Arial" w:cs="Arial"/>
                          <w:color w:val="2E74B5" w:themeColor="accent1" w:themeShade="BF"/>
                          <w:spacing w:val="20"/>
                          <w:sz w:val="12"/>
                          <w:szCs w:val="12"/>
                          <w:lang w:val="en-GB"/>
                        </w:rPr>
                        <w:t>string</w:t>
                      </w:r>
                    </w:p>
                  </w:txbxContent>
                </v:textbox>
              </v:shape>
            </w:pict>
          </mc:Fallback>
        </mc:AlternateContent>
      </w:r>
      <w:r w:rsidR="000A6FD9">
        <w:object w:dxaOrig="13951" w:dyaOrig="4695" w14:anchorId="7BE8E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2pt;height:176.4pt" o:ole="">
            <v:imagedata r:id="rId8" o:title=""/>
          </v:shape>
          <o:OLEObject Type="Embed" ProgID="Visio.Drawing.15" ShapeID="_x0000_i1025" DrawAspect="Content" ObjectID="_1588400473" r:id="rId9"/>
        </w:object>
      </w:r>
    </w:p>
    <w:p w14:paraId="433E3899" w14:textId="77777777" w:rsidR="00124765" w:rsidRDefault="00124765"/>
    <w:p w14:paraId="670CF878" w14:textId="137604D4" w:rsidR="00124765" w:rsidRDefault="00124765">
      <w:r>
        <w:t xml:space="preserve">For the User table, the project actually leveraged the tables that come for free with ASP.NET Identity: </w:t>
      </w:r>
      <w:proofErr w:type="spellStart"/>
      <w:r>
        <w:t>AspNetUsers</w:t>
      </w:r>
      <w:proofErr w:type="spellEnd"/>
      <w:r w:rsidR="00AD0257">
        <w:t xml:space="preserve"> (where </w:t>
      </w:r>
      <w:proofErr w:type="spellStart"/>
      <w:r w:rsidR="00AD0257">
        <w:t>firstname</w:t>
      </w:r>
      <w:proofErr w:type="spellEnd"/>
      <w:r w:rsidR="00AD0257">
        <w:t xml:space="preserve"> and </w:t>
      </w:r>
      <w:proofErr w:type="spellStart"/>
      <w:r w:rsidR="00AD0257">
        <w:t>lastname</w:t>
      </w:r>
      <w:proofErr w:type="spellEnd"/>
      <w:r w:rsidR="00AD0257">
        <w:t xml:space="preserve"> fields were added)</w:t>
      </w:r>
      <w:r>
        <w:t xml:space="preserve">, </w:t>
      </w:r>
      <w:proofErr w:type="spellStart"/>
      <w:r>
        <w:t>AspNetRoles</w:t>
      </w:r>
      <w:proofErr w:type="spellEnd"/>
      <w:r w:rsidR="00AD0257">
        <w:t xml:space="preserve"> (where an ‘admin’ role was created)</w:t>
      </w:r>
      <w:r>
        <w:t xml:space="preserve">, </w:t>
      </w:r>
      <w:proofErr w:type="spellStart"/>
      <w:r>
        <w:t>AspNetUserRoles</w:t>
      </w:r>
      <w:proofErr w:type="spellEnd"/>
      <w:r w:rsidR="00AD0257">
        <w:t xml:space="preserve"> (where the Id of a user can be associated with the Id of the role).</w:t>
      </w:r>
    </w:p>
    <w:p w14:paraId="11B30261" w14:textId="77777777" w:rsidR="00957CE3" w:rsidRPr="00D370CB" w:rsidRDefault="006B03DD" w:rsidP="00957CE3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br w:type="page"/>
      </w:r>
      <w:r w:rsidR="00957CE3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URI addressing scheme</w:t>
      </w:r>
    </w:p>
    <w:tbl>
      <w:tblPr>
        <w:tblStyle w:val="TableGrid"/>
        <w:tblW w:w="9876" w:type="dxa"/>
        <w:tblLayout w:type="fixed"/>
        <w:tblLook w:val="04A0" w:firstRow="1" w:lastRow="0" w:firstColumn="1" w:lastColumn="0" w:noHBand="0" w:noVBand="1"/>
      </w:tblPr>
      <w:tblGrid>
        <w:gridCol w:w="951"/>
        <w:gridCol w:w="4233"/>
        <w:gridCol w:w="4692"/>
      </w:tblGrid>
      <w:tr w:rsidR="00957CE3" w:rsidRPr="008B3E33" w14:paraId="0B299A16" w14:textId="77777777" w:rsidTr="00556246">
        <w:trPr>
          <w:trHeight w:val="195"/>
        </w:trPr>
        <w:tc>
          <w:tcPr>
            <w:tcW w:w="9876" w:type="dxa"/>
            <w:gridSpan w:val="3"/>
          </w:tcPr>
          <w:p w14:paraId="1B6EF7EA" w14:textId="77777777" w:rsidR="00957CE3" w:rsidRPr="00C62848" w:rsidRDefault="00957CE3" w:rsidP="00556246">
            <w:pPr>
              <w:jc w:val="center"/>
              <w:rPr>
                <w:b/>
                <w:sz w:val="28"/>
                <w:szCs w:val="28"/>
              </w:rPr>
            </w:pPr>
            <w:r w:rsidRPr="00C62848">
              <w:rPr>
                <w:b/>
                <w:sz w:val="28"/>
                <w:szCs w:val="28"/>
              </w:rPr>
              <w:t>URI Addressing Scheme</w:t>
            </w:r>
          </w:p>
        </w:tc>
      </w:tr>
      <w:tr w:rsidR="00957CE3" w:rsidRPr="008B3E33" w14:paraId="6E0AEEEC" w14:textId="77777777" w:rsidTr="00556246">
        <w:trPr>
          <w:trHeight w:val="195"/>
        </w:trPr>
        <w:tc>
          <w:tcPr>
            <w:tcW w:w="951" w:type="dxa"/>
          </w:tcPr>
          <w:p w14:paraId="5608FBCF" w14:textId="77777777" w:rsidR="00957CE3" w:rsidRPr="008B3E33" w:rsidRDefault="00957CE3" w:rsidP="00556246">
            <w:pPr>
              <w:rPr>
                <w:b/>
              </w:rPr>
            </w:pPr>
            <w:bookmarkStart w:id="0" w:name="_Hlk513744090"/>
            <w:r w:rsidRPr="008B3E33">
              <w:rPr>
                <w:b/>
              </w:rPr>
              <w:t>Action Type</w:t>
            </w:r>
          </w:p>
        </w:tc>
        <w:tc>
          <w:tcPr>
            <w:tcW w:w="4233" w:type="dxa"/>
          </w:tcPr>
          <w:p w14:paraId="31B1086B" w14:textId="77777777" w:rsidR="00957CE3" w:rsidRPr="008B3E33" w:rsidRDefault="00957CE3" w:rsidP="00556246">
            <w:pPr>
              <w:rPr>
                <w:b/>
              </w:rPr>
            </w:pPr>
            <w:r w:rsidRPr="008B3E33">
              <w:rPr>
                <w:b/>
              </w:rPr>
              <w:t>Route</w:t>
            </w:r>
          </w:p>
        </w:tc>
        <w:tc>
          <w:tcPr>
            <w:tcW w:w="4692" w:type="dxa"/>
          </w:tcPr>
          <w:p w14:paraId="6F9CD100" w14:textId="77777777" w:rsidR="00957CE3" w:rsidRPr="008B3E33" w:rsidRDefault="00957CE3" w:rsidP="00556246">
            <w:pPr>
              <w:rPr>
                <w:b/>
              </w:rPr>
            </w:pPr>
            <w:r w:rsidRPr="008B3E33">
              <w:rPr>
                <w:b/>
              </w:rPr>
              <w:t>Purpose</w:t>
            </w:r>
          </w:p>
        </w:tc>
      </w:tr>
      <w:tr w:rsidR="00957CE3" w14:paraId="0A8245F0" w14:textId="77777777" w:rsidTr="00556246">
        <w:trPr>
          <w:trHeight w:val="195"/>
        </w:trPr>
        <w:tc>
          <w:tcPr>
            <w:tcW w:w="951" w:type="dxa"/>
          </w:tcPr>
          <w:p w14:paraId="347CD2BD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33AD7201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10" w:history="1">
              <w:r w:rsidR="00957CE3" w:rsidRPr="00147501">
                <w:rPr>
                  <w:rStyle w:val="Hyperlink"/>
                </w:rPr>
                <w:t>http://imeet.azurewebsites.net</w:t>
              </w:r>
            </w:hyperlink>
            <w:r w:rsidR="00957CE3">
              <w:t xml:space="preserve"> </w:t>
            </w:r>
            <w:r w:rsidR="00957CE3" w:rsidRPr="00DF20A4">
              <w:rPr>
                <w:sz w:val="20"/>
                <w:szCs w:val="20"/>
              </w:rPr>
              <w:t xml:space="preserve">or </w:t>
            </w:r>
            <w:hyperlink r:id="rId11" w:history="1">
              <w:r w:rsidR="00957CE3" w:rsidRPr="00147501">
                <w:rPr>
                  <w:rStyle w:val="Hyperlink"/>
                  <w:sz w:val="20"/>
                  <w:szCs w:val="20"/>
                </w:rPr>
                <w:t>http://imeet.azurewebsites.net/Home/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1FFB65EF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Home page</w:t>
            </w:r>
          </w:p>
        </w:tc>
      </w:tr>
      <w:tr w:rsidR="00957CE3" w14:paraId="5FAE917A" w14:textId="77777777" w:rsidTr="00556246">
        <w:trPr>
          <w:trHeight w:val="195"/>
        </w:trPr>
        <w:tc>
          <w:tcPr>
            <w:tcW w:w="951" w:type="dxa"/>
          </w:tcPr>
          <w:p w14:paraId="42C1BFEF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DED130F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12" w:history="1">
              <w:r w:rsidR="00957CE3" w:rsidRPr="00147501">
                <w:rPr>
                  <w:rStyle w:val="Hyperlink"/>
                  <w:sz w:val="20"/>
                  <w:szCs w:val="20"/>
                </w:rPr>
                <w:t>http://imeet.azurewebsites.net/Home/About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2B00FB1F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ccess the About page</w:t>
            </w:r>
          </w:p>
        </w:tc>
      </w:tr>
      <w:tr w:rsidR="00957CE3" w14:paraId="623B88F7" w14:textId="77777777" w:rsidTr="00556246">
        <w:trPr>
          <w:trHeight w:val="288"/>
        </w:trPr>
        <w:tc>
          <w:tcPr>
            <w:tcW w:w="951" w:type="dxa"/>
          </w:tcPr>
          <w:p w14:paraId="470FDE85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6D86F0E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370CB"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</w:t>
            </w:r>
          </w:p>
        </w:tc>
        <w:tc>
          <w:tcPr>
            <w:tcW w:w="4692" w:type="dxa"/>
          </w:tcPr>
          <w:p w14:paraId="782944A6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</w:t>
            </w:r>
          </w:p>
        </w:tc>
      </w:tr>
      <w:tr w:rsidR="00957CE3" w14:paraId="53839C48" w14:textId="77777777" w:rsidTr="00556246">
        <w:trPr>
          <w:trHeight w:val="288"/>
        </w:trPr>
        <w:tc>
          <w:tcPr>
            <w:tcW w:w="951" w:type="dxa"/>
          </w:tcPr>
          <w:p w14:paraId="210264E4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3E54DA6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13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MeetingRooms?sortOrder=name_desc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3EE0DCCE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name descending</w:t>
            </w:r>
          </w:p>
        </w:tc>
      </w:tr>
      <w:tr w:rsidR="00957CE3" w14:paraId="03D4017C" w14:textId="77777777" w:rsidTr="00556246">
        <w:trPr>
          <w:trHeight w:val="288"/>
        </w:trPr>
        <w:tc>
          <w:tcPr>
            <w:tcW w:w="951" w:type="dxa"/>
          </w:tcPr>
          <w:p w14:paraId="7B0F6100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8093DF4" w14:textId="77777777" w:rsidR="00957CE3" w:rsidRPr="00DF20A4" w:rsidRDefault="00A94AD6" w:rsidP="00556246">
            <w:pPr>
              <w:rPr>
                <w:sz w:val="20"/>
                <w:szCs w:val="20"/>
                <w:lang w:val="en-US"/>
              </w:rPr>
            </w:pPr>
            <w:hyperlink r:id="rId14" w:history="1">
              <w:r w:rsidR="00957CE3"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</w:t>
              </w:r>
            </w:hyperlink>
            <w:r w:rsidR="00957CE3" w:rsidRPr="00DF20A4">
              <w:rPr>
                <w:sz w:val="20"/>
                <w:szCs w:val="20"/>
                <w:lang w:val="en-US"/>
              </w:rPr>
              <w:t xml:space="preserve"> or </w:t>
            </w:r>
            <w:hyperlink r:id="rId15" w:history="1">
              <w:r w:rsidR="00957CE3">
                <w:rPr>
                  <w:rStyle w:val="Hyperlink"/>
                  <w:sz w:val="20"/>
                  <w:szCs w:val="20"/>
                  <w:lang w:val="en-US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  <w:lang w:val="en-US"/>
                </w:rPr>
                <w:t>/MeetingRooms?sortOrder=size_desc</w:t>
              </w:r>
            </w:hyperlink>
            <w:r w:rsidR="00957CE3" w:rsidRPr="00DF20A4">
              <w:rPr>
                <w:sz w:val="20"/>
                <w:szCs w:val="20"/>
                <w:lang w:val="en-US"/>
              </w:rPr>
              <w:t xml:space="preserve"> </w:t>
            </w:r>
          </w:p>
        </w:tc>
        <w:tc>
          <w:tcPr>
            <w:tcW w:w="4692" w:type="dxa"/>
          </w:tcPr>
          <w:p w14:paraId="359A845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Meeting Rooms sorted by size (ascending or descending)</w:t>
            </w:r>
          </w:p>
        </w:tc>
      </w:tr>
      <w:tr w:rsidR="00957CE3" w14:paraId="59B3C684" w14:textId="77777777" w:rsidTr="00556246">
        <w:trPr>
          <w:trHeight w:val="294"/>
        </w:trPr>
        <w:tc>
          <w:tcPr>
            <w:tcW w:w="951" w:type="dxa"/>
          </w:tcPr>
          <w:p w14:paraId="7749998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5D93EC0B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16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MeetingRooms/Details?keyword=Board%20Room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0ED342B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details of Meeting Rooms with containing certain keyword</w:t>
            </w:r>
          </w:p>
        </w:tc>
      </w:tr>
      <w:tr w:rsidR="00957CE3" w14:paraId="3D0F8D84" w14:textId="77777777" w:rsidTr="00556246">
        <w:trPr>
          <w:trHeight w:val="288"/>
        </w:trPr>
        <w:tc>
          <w:tcPr>
            <w:tcW w:w="951" w:type="dxa"/>
          </w:tcPr>
          <w:p w14:paraId="60D393D6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2FDB6970" w14:textId="27849698" w:rsidR="00957CE3" w:rsidRPr="00DF20A4" w:rsidRDefault="00957CE3" w:rsidP="00556246">
            <w:pPr>
              <w:rPr>
                <w:sz w:val="20"/>
                <w:szCs w:val="20"/>
              </w:rPr>
            </w:pPr>
            <w:r w:rsidRPr="00957CE3">
              <w:rPr>
                <w:sz w:val="20"/>
                <w:szCs w:val="20"/>
              </w:rPr>
              <w:t>http://imeet.azurewebsites.net/</w:t>
            </w:r>
            <w:r w:rsidRPr="00DF20A4">
              <w:rPr>
                <w:sz w:val="20"/>
                <w:szCs w:val="20"/>
              </w:rPr>
              <w:t>MeetingRooms/Create</w:t>
            </w:r>
          </w:p>
        </w:tc>
        <w:tc>
          <w:tcPr>
            <w:tcW w:w="4692" w:type="dxa"/>
            <w:shd w:val="clear" w:color="auto" w:fill="E2EFD9" w:themeFill="accent6" w:themeFillTint="33"/>
          </w:tcPr>
          <w:p w14:paraId="0F68A85C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Create Meeting Room GET</w:t>
            </w:r>
          </w:p>
        </w:tc>
      </w:tr>
      <w:tr w:rsidR="00957CE3" w14:paraId="527917FB" w14:textId="77777777" w:rsidTr="00556246">
        <w:trPr>
          <w:trHeight w:val="288"/>
        </w:trPr>
        <w:tc>
          <w:tcPr>
            <w:tcW w:w="951" w:type="dxa"/>
          </w:tcPr>
          <w:p w14:paraId="18B4CE5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6B5D44E2" w14:textId="0FE1AC1F" w:rsidR="00957CE3" w:rsidRPr="00DF20A4" w:rsidRDefault="00957CE3" w:rsidP="00556246">
            <w:pPr>
              <w:rPr>
                <w:sz w:val="20"/>
                <w:szCs w:val="20"/>
              </w:rPr>
            </w:pPr>
            <w:r w:rsidRPr="00957CE3">
              <w:rPr>
                <w:sz w:val="20"/>
                <w:szCs w:val="20"/>
              </w:rPr>
              <w:t>http://imeet.azurewebsites.net/</w:t>
            </w:r>
            <w:r w:rsidRPr="00DF20A4">
              <w:rPr>
                <w:sz w:val="20"/>
                <w:szCs w:val="20"/>
              </w:rPr>
              <w:t>MeetingRooms/Create</w:t>
            </w:r>
          </w:p>
        </w:tc>
        <w:tc>
          <w:tcPr>
            <w:tcW w:w="4692" w:type="dxa"/>
            <w:shd w:val="clear" w:color="auto" w:fill="E2EFD9" w:themeFill="accent6" w:themeFillTint="33"/>
          </w:tcPr>
          <w:p w14:paraId="74288B6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Create Meeting Room POST</w:t>
            </w:r>
          </w:p>
        </w:tc>
      </w:tr>
      <w:tr w:rsidR="00957CE3" w14:paraId="768DCB64" w14:textId="77777777" w:rsidTr="00556246">
        <w:trPr>
          <w:trHeight w:val="294"/>
        </w:trPr>
        <w:tc>
          <w:tcPr>
            <w:tcW w:w="951" w:type="dxa"/>
          </w:tcPr>
          <w:p w14:paraId="0A99D420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4A6B7E3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18D67687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/Change Meeting Room data GET with identifier 5</w:t>
            </w:r>
          </w:p>
        </w:tc>
      </w:tr>
      <w:tr w:rsidR="00957CE3" w14:paraId="4D5B95A3" w14:textId="77777777" w:rsidTr="00556246">
        <w:trPr>
          <w:trHeight w:val="288"/>
        </w:trPr>
        <w:tc>
          <w:tcPr>
            <w:tcW w:w="951" w:type="dxa"/>
          </w:tcPr>
          <w:p w14:paraId="38C0BDEE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55431E03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Edit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0AE34F0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/Change Meeting Room data POST with identifier 5</w:t>
            </w:r>
          </w:p>
        </w:tc>
      </w:tr>
      <w:tr w:rsidR="00957CE3" w14:paraId="64A8E541" w14:textId="77777777" w:rsidTr="00556246">
        <w:trPr>
          <w:trHeight w:val="288"/>
        </w:trPr>
        <w:tc>
          <w:tcPr>
            <w:tcW w:w="951" w:type="dxa"/>
          </w:tcPr>
          <w:p w14:paraId="4D885CBD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035AA64A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Rooms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47AA2060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meeting room to delete for confirmation</w:t>
            </w:r>
          </w:p>
        </w:tc>
      </w:tr>
      <w:tr w:rsidR="00957CE3" w14:paraId="48B279C2" w14:textId="77777777" w:rsidTr="00556246">
        <w:trPr>
          <w:trHeight w:val="294"/>
        </w:trPr>
        <w:tc>
          <w:tcPr>
            <w:tcW w:w="951" w:type="dxa"/>
          </w:tcPr>
          <w:p w14:paraId="3E6FDB69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30B93A4A" w14:textId="5F94E7FE" w:rsidR="00957CE3" w:rsidRPr="00DF20A4" w:rsidRDefault="00957CE3" w:rsidP="00957CE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Meeting Rooms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4CFE092A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Meeting Room with identifier 5</w:t>
            </w:r>
          </w:p>
        </w:tc>
      </w:tr>
      <w:tr w:rsidR="00957CE3" w14:paraId="455FA1F8" w14:textId="77777777" w:rsidTr="00556246">
        <w:trPr>
          <w:trHeight w:val="189"/>
        </w:trPr>
        <w:tc>
          <w:tcPr>
            <w:tcW w:w="951" w:type="dxa"/>
          </w:tcPr>
          <w:p w14:paraId="01F5D7B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4755077" w14:textId="6E94E718" w:rsidR="00957CE3" w:rsidRPr="00DF20A4" w:rsidRDefault="00A94AD6" w:rsidP="00957CE3">
            <w:pPr>
              <w:rPr>
                <w:sz w:val="20"/>
                <w:szCs w:val="20"/>
              </w:rPr>
            </w:pPr>
            <w:hyperlink r:id="rId17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/Index</w:t>
              </w:r>
            </w:hyperlink>
            <w:r w:rsidR="00957CE3" w:rsidRPr="00DF20A4">
              <w:rPr>
                <w:sz w:val="20"/>
                <w:szCs w:val="20"/>
              </w:rPr>
              <w:t xml:space="preserve"> or </w:t>
            </w:r>
            <w:hyperlink r:id="rId18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</w:tcPr>
          <w:p w14:paraId="539CE73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View all bookings if admin user or view own bookings if regular users</w:t>
            </w:r>
          </w:p>
        </w:tc>
      </w:tr>
      <w:tr w:rsidR="00957CE3" w14:paraId="4B4C22F6" w14:textId="77777777" w:rsidTr="00556246">
        <w:trPr>
          <w:trHeight w:val="195"/>
        </w:trPr>
        <w:tc>
          <w:tcPr>
            <w:tcW w:w="951" w:type="dxa"/>
          </w:tcPr>
          <w:p w14:paraId="00D57147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37BC860" w14:textId="61726C2B" w:rsidR="00957CE3" w:rsidRPr="00DF20A4" w:rsidRDefault="00957CE3" w:rsidP="00957CE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Create</w:t>
            </w:r>
          </w:p>
        </w:tc>
        <w:tc>
          <w:tcPr>
            <w:tcW w:w="4692" w:type="dxa"/>
            <w:shd w:val="clear" w:color="auto" w:fill="E7E6E6" w:themeFill="background2"/>
          </w:tcPr>
          <w:p w14:paraId="6EC30964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Find available rooms at a specific date and times</w:t>
            </w:r>
          </w:p>
        </w:tc>
      </w:tr>
      <w:tr w:rsidR="00957CE3" w14:paraId="6FE89861" w14:textId="77777777" w:rsidTr="00556246">
        <w:trPr>
          <w:trHeight w:val="91"/>
        </w:trPr>
        <w:tc>
          <w:tcPr>
            <w:tcW w:w="951" w:type="dxa"/>
          </w:tcPr>
          <w:p w14:paraId="42E604EB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0D578523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19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/CreateStep2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719B5A6A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Input booking title and select a room (POST view model)</w:t>
            </w:r>
          </w:p>
        </w:tc>
      </w:tr>
      <w:tr w:rsidR="00957CE3" w14:paraId="45DA9441" w14:textId="77777777" w:rsidTr="00556246">
        <w:trPr>
          <w:trHeight w:val="97"/>
        </w:trPr>
        <w:tc>
          <w:tcPr>
            <w:tcW w:w="951" w:type="dxa"/>
          </w:tcPr>
          <w:p w14:paraId="492AB574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067FF27E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20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/CreatePost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E7E6E6" w:themeFill="background2"/>
          </w:tcPr>
          <w:p w14:paraId="75868CF5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C: Create Booking POST</w:t>
            </w:r>
          </w:p>
        </w:tc>
      </w:tr>
      <w:tr w:rsidR="00957CE3" w14:paraId="7238E769" w14:textId="77777777" w:rsidTr="00556246">
        <w:trPr>
          <w:trHeight w:val="91"/>
        </w:trPr>
        <w:tc>
          <w:tcPr>
            <w:tcW w:w="951" w:type="dxa"/>
          </w:tcPr>
          <w:p w14:paraId="6D766830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7287ECD3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21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6395505D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Edit Booking data with identifier 5 (GET)</w:t>
            </w:r>
          </w:p>
        </w:tc>
      </w:tr>
      <w:tr w:rsidR="00957CE3" w14:paraId="6474F9FF" w14:textId="77777777" w:rsidTr="00556246">
        <w:trPr>
          <w:trHeight w:val="91"/>
        </w:trPr>
        <w:tc>
          <w:tcPr>
            <w:tcW w:w="951" w:type="dxa"/>
          </w:tcPr>
          <w:p w14:paraId="0C128901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POST</w:t>
            </w:r>
          </w:p>
        </w:tc>
        <w:tc>
          <w:tcPr>
            <w:tcW w:w="4233" w:type="dxa"/>
          </w:tcPr>
          <w:p w14:paraId="3E1EA788" w14:textId="77777777" w:rsidR="00957CE3" w:rsidRPr="00DF20A4" w:rsidRDefault="00A94AD6" w:rsidP="00556246">
            <w:pPr>
              <w:rPr>
                <w:sz w:val="20"/>
                <w:szCs w:val="20"/>
              </w:rPr>
            </w:pPr>
            <w:hyperlink r:id="rId22" w:history="1">
              <w:r w:rsidR="00957CE3">
                <w:rPr>
                  <w:rStyle w:val="Hyperlink"/>
                  <w:sz w:val="20"/>
                  <w:szCs w:val="20"/>
                </w:rPr>
                <w:t>http://imeet.azurewebsites.net</w:t>
              </w:r>
              <w:r w:rsidR="00957CE3" w:rsidRPr="00DF20A4">
                <w:rPr>
                  <w:rStyle w:val="Hyperlink"/>
                  <w:sz w:val="20"/>
                  <w:szCs w:val="20"/>
                </w:rPr>
                <w:t>/Booking/Edit/5</w:t>
              </w:r>
            </w:hyperlink>
            <w:r w:rsidR="00957CE3" w:rsidRPr="00DF20A4">
              <w:rPr>
                <w:sz w:val="20"/>
                <w:szCs w:val="20"/>
              </w:rPr>
              <w:t xml:space="preserve"> 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390DE0C7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Edit Booking data with identifier 5 (POST)</w:t>
            </w:r>
          </w:p>
        </w:tc>
      </w:tr>
      <w:tr w:rsidR="00957CE3" w14:paraId="3CFC2D08" w14:textId="77777777" w:rsidTr="00556246">
        <w:trPr>
          <w:trHeight w:val="91"/>
        </w:trPr>
        <w:tc>
          <w:tcPr>
            <w:tcW w:w="951" w:type="dxa"/>
          </w:tcPr>
          <w:p w14:paraId="76A7A551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187E140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37D33745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A: View details of booking with identifier 5 for confirmation to delete</w:t>
            </w:r>
          </w:p>
        </w:tc>
      </w:tr>
      <w:tr w:rsidR="00957CE3" w14:paraId="744B1DA3" w14:textId="77777777" w:rsidTr="00556246">
        <w:trPr>
          <w:trHeight w:val="189"/>
        </w:trPr>
        <w:tc>
          <w:tcPr>
            <w:tcW w:w="951" w:type="dxa"/>
          </w:tcPr>
          <w:p w14:paraId="31585304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DELETE</w:t>
            </w:r>
          </w:p>
        </w:tc>
        <w:tc>
          <w:tcPr>
            <w:tcW w:w="4233" w:type="dxa"/>
          </w:tcPr>
          <w:p w14:paraId="24758264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ttp://imeet.azurewebsites.net</w:t>
            </w:r>
            <w:r w:rsidRPr="00DF20A4">
              <w:rPr>
                <w:sz w:val="20"/>
                <w:szCs w:val="20"/>
              </w:rPr>
              <w:t>/Booking/Edit/Delete/5</w:t>
            </w:r>
          </w:p>
        </w:tc>
        <w:tc>
          <w:tcPr>
            <w:tcW w:w="4692" w:type="dxa"/>
            <w:shd w:val="clear" w:color="auto" w:fill="FFF2CC" w:themeFill="accent4" w:themeFillTint="33"/>
          </w:tcPr>
          <w:p w14:paraId="4B180A2C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B: Delete Booking with identifier 5</w:t>
            </w:r>
          </w:p>
        </w:tc>
      </w:tr>
      <w:tr w:rsidR="00957CE3" w14:paraId="450E0DA7" w14:textId="77777777" w:rsidTr="00556246">
        <w:trPr>
          <w:trHeight w:val="91"/>
        </w:trPr>
        <w:tc>
          <w:tcPr>
            <w:tcW w:w="951" w:type="dxa"/>
          </w:tcPr>
          <w:p w14:paraId="00BCE663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</w:t>
            </w:r>
          </w:p>
        </w:tc>
        <w:tc>
          <w:tcPr>
            <w:tcW w:w="4233" w:type="dxa"/>
          </w:tcPr>
          <w:p w14:paraId="69DF144B" w14:textId="77777777" w:rsidR="00957CE3" w:rsidRPr="00A94AD6" w:rsidRDefault="00A94AD6" w:rsidP="00556246">
            <w:pPr>
              <w:rPr>
                <w:rFonts w:cstheme="minorHAnsi"/>
                <w:sz w:val="20"/>
                <w:szCs w:val="20"/>
              </w:rPr>
            </w:pPr>
            <w:hyperlink r:id="rId23" w:history="1">
              <w:r w:rsidR="00957CE3" w:rsidRPr="00A94AD6">
                <w:rPr>
                  <w:rStyle w:val="Hyperlink"/>
                  <w:rFonts w:cstheme="minorHAnsi"/>
                  <w:sz w:val="20"/>
                  <w:szCs w:val="20"/>
                  <w:lang w:val="en-US"/>
                </w:rPr>
                <w:t>http://imeet.azurewebsites.net/booking/GetAvailableRooms?_date=20180609000000&amp;_startTime=20180609090001&amp;_endTime=20180609100000</w:t>
              </w:r>
            </w:hyperlink>
          </w:p>
        </w:tc>
        <w:tc>
          <w:tcPr>
            <w:tcW w:w="4692" w:type="dxa"/>
          </w:tcPr>
          <w:p w14:paraId="2E1A6128" w14:textId="77777777" w:rsidR="00957CE3" w:rsidRPr="00DF20A4" w:rsidRDefault="00957CE3" w:rsidP="00556246">
            <w:pPr>
              <w:rPr>
                <w:sz w:val="20"/>
                <w:szCs w:val="20"/>
              </w:rPr>
            </w:pPr>
            <w:r w:rsidRPr="00DF20A4">
              <w:rPr>
                <w:sz w:val="20"/>
                <w:szCs w:val="20"/>
              </w:rPr>
              <w:t>Get in Json format a list of meeting rooms available at specific date and times</w:t>
            </w:r>
          </w:p>
        </w:tc>
      </w:tr>
      <w:bookmarkEnd w:id="0"/>
    </w:tbl>
    <w:p w14:paraId="472E9C81" w14:textId="77777777" w:rsidR="00957CE3" w:rsidRDefault="00957CE3" w:rsidP="00957CE3"/>
    <w:p w14:paraId="1EB8D693" w14:textId="7DAC8F8D" w:rsidR="00957CE3" w:rsidRDefault="00957CE3">
      <w:r>
        <w:br w:type="page"/>
      </w:r>
    </w:p>
    <w:p w14:paraId="5F019056" w14:textId="70DF2EE9" w:rsidR="00FD4D66" w:rsidRPr="006B03DD" w:rsidRDefault="006B03DD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 xml:space="preserve">test </w:t>
      </w:r>
      <w:r w:rsidR="00FD4D66"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Data</w:t>
      </w:r>
    </w:p>
    <w:tbl>
      <w:tblPr>
        <w:tblW w:w="10311" w:type="dxa"/>
        <w:tblInd w:w="-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1"/>
        <w:gridCol w:w="1961"/>
        <w:gridCol w:w="1876"/>
        <w:gridCol w:w="4513"/>
      </w:tblGrid>
      <w:tr w:rsidR="006B03DD" w14:paraId="6D6E7B65" w14:textId="31F93171" w:rsidTr="006B03DD">
        <w:trPr>
          <w:trHeight w:val="301"/>
        </w:trPr>
        <w:tc>
          <w:tcPr>
            <w:tcW w:w="1961" w:type="dxa"/>
          </w:tcPr>
          <w:p w14:paraId="05FDB5D9" w14:textId="27ECC6E8" w:rsidR="006B03DD" w:rsidRDefault="006B03DD" w:rsidP="006B03DD">
            <w:pPr>
              <w:ind w:left="17"/>
            </w:pPr>
            <w:r>
              <w:t>Room Name</w:t>
            </w:r>
          </w:p>
        </w:tc>
        <w:tc>
          <w:tcPr>
            <w:tcW w:w="1961" w:type="dxa"/>
          </w:tcPr>
          <w:p w14:paraId="51776BC6" w14:textId="60E32B37" w:rsidR="006B03DD" w:rsidRDefault="006B03DD" w:rsidP="006B03DD">
            <w:pPr>
              <w:ind w:left="17"/>
            </w:pPr>
            <w:bookmarkStart w:id="1" w:name="_Hlk513804649"/>
            <w:r>
              <w:t>Location</w:t>
            </w:r>
          </w:p>
        </w:tc>
        <w:tc>
          <w:tcPr>
            <w:tcW w:w="1876" w:type="dxa"/>
          </w:tcPr>
          <w:p w14:paraId="0727ED7C" w14:textId="30E50CE8" w:rsidR="006B03DD" w:rsidRDefault="006B03DD" w:rsidP="006B03DD">
            <w:pPr>
              <w:ind w:left="17"/>
            </w:pPr>
            <w:r>
              <w:t>Size</w:t>
            </w:r>
          </w:p>
        </w:tc>
        <w:tc>
          <w:tcPr>
            <w:tcW w:w="4513" w:type="dxa"/>
          </w:tcPr>
          <w:p w14:paraId="3FEA8E9F" w14:textId="4698353D" w:rsidR="006B03DD" w:rsidRDefault="006B03DD" w:rsidP="006B03DD">
            <w:r>
              <w:t>Equipment</w:t>
            </w:r>
          </w:p>
        </w:tc>
      </w:tr>
      <w:tr w:rsidR="006B03DD" w14:paraId="53B5FC2D" w14:textId="25D4CF29" w:rsidTr="006B03DD">
        <w:trPr>
          <w:trHeight w:val="810"/>
        </w:trPr>
        <w:tc>
          <w:tcPr>
            <w:tcW w:w="1961" w:type="dxa"/>
          </w:tcPr>
          <w:p w14:paraId="419781C8" w14:textId="4076D346" w:rsidR="006B03DD" w:rsidRDefault="006B03DD" w:rsidP="006B03DD">
            <w:pPr>
              <w:spacing w:after="0"/>
              <w:ind w:left="17"/>
            </w:pPr>
            <w:r>
              <w:t>North Wall</w:t>
            </w:r>
          </w:p>
          <w:p w14:paraId="6C5AA4C7" w14:textId="77777777" w:rsidR="006B03DD" w:rsidRDefault="006B03DD" w:rsidP="006B03DD">
            <w:pPr>
              <w:spacing w:after="0"/>
              <w:ind w:left="17"/>
            </w:pPr>
          </w:p>
          <w:p w14:paraId="6C705F4D" w14:textId="29940085" w:rsidR="006B03DD" w:rsidRDefault="006B03DD" w:rsidP="006B03DD">
            <w:pPr>
              <w:spacing w:after="0"/>
              <w:ind w:left="17"/>
            </w:pPr>
            <w:r>
              <w:t>Royal Canal</w:t>
            </w:r>
          </w:p>
          <w:p w14:paraId="2E04F44D" w14:textId="77777777" w:rsidR="006B03DD" w:rsidRDefault="006B03DD" w:rsidP="006B03DD">
            <w:pPr>
              <w:spacing w:after="0"/>
              <w:ind w:left="17"/>
            </w:pPr>
          </w:p>
          <w:p w14:paraId="0F1CF409" w14:textId="77777777" w:rsidR="006B03DD" w:rsidRDefault="006B03DD" w:rsidP="006B03DD">
            <w:pPr>
              <w:spacing w:after="0"/>
              <w:ind w:left="17"/>
            </w:pPr>
            <w:r>
              <w:t>Grand Canal</w:t>
            </w:r>
          </w:p>
          <w:p w14:paraId="64CAAA60" w14:textId="77777777" w:rsidR="006B03DD" w:rsidRDefault="006B03DD" w:rsidP="006B03DD">
            <w:pPr>
              <w:spacing w:after="0"/>
              <w:ind w:left="17"/>
            </w:pPr>
          </w:p>
          <w:p w14:paraId="411CC12E" w14:textId="4DF70C0D" w:rsidR="006B03DD" w:rsidRDefault="006B03DD" w:rsidP="006B03DD">
            <w:pPr>
              <w:spacing w:after="0"/>
              <w:ind w:left="17"/>
            </w:pPr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961" w:type="dxa"/>
          </w:tcPr>
          <w:p w14:paraId="577A30BE" w14:textId="713609A4" w:rsidR="006B03DD" w:rsidRDefault="006B03DD" w:rsidP="006B03DD">
            <w:pPr>
              <w:spacing w:after="0"/>
              <w:ind w:left="17"/>
            </w:pPr>
            <w:r>
              <w:t>One Spencer Dock</w:t>
            </w:r>
          </w:p>
        </w:tc>
        <w:tc>
          <w:tcPr>
            <w:tcW w:w="1876" w:type="dxa"/>
          </w:tcPr>
          <w:p w14:paraId="10078F5B" w14:textId="5E2CDE65" w:rsidR="006B03DD" w:rsidRDefault="006B03DD" w:rsidP="006B03DD">
            <w:pPr>
              <w:spacing w:after="0"/>
              <w:ind w:left="17"/>
            </w:pPr>
            <w:r>
              <w:t>20</w:t>
            </w:r>
          </w:p>
          <w:p w14:paraId="11B6BAF3" w14:textId="77777777" w:rsidR="006B03DD" w:rsidRDefault="006B03DD" w:rsidP="006B03DD">
            <w:pPr>
              <w:spacing w:after="0"/>
              <w:ind w:left="17"/>
            </w:pPr>
          </w:p>
          <w:p w14:paraId="29CFB5E3" w14:textId="3F39FE36" w:rsidR="006B03DD" w:rsidRDefault="006B03DD" w:rsidP="006B03DD">
            <w:pPr>
              <w:spacing w:after="0"/>
              <w:ind w:left="17"/>
            </w:pPr>
            <w:r>
              <w:t>18</w:t>
            </w:r>
          </w:p>
          <w:p w14:paraId="544FC628" w14:textId="77777777" w:rsidR="006B03DD" w:rsidRDefault="006B03DD" w:rsidP="006B03DD">
            <w:pPr>
              <w:spacing w:after="0"/>
              <w:ind w:left="17"/>
            </w:pPr>
          </w:p>
          <w:p w14:paraId="42497862" w14:textId="05492CC6" w:rsidR="006B03DD" w:rsidRDefault="006B03DD" w:rsidP="006B03DD">
            <w:pPr>
              <w:spacing w:after="0"/>
              <w:ind w:left="17"/>
            </w:pPr>
            <w:r>
              <w:t>8</w:t>
            </w:r>
          </w:p>
          <w:p w14:paraId="5FCB9D53" w14:textId="77777777" w:rsidR="006B03DD" w:rsidRDefault="006B03DD" w:rsidP="006B03DD">
            <w:pPr>
              <w:spacing w:after="0"/>
              <w:ind w:left="17"/>
            </w:pPr>
          </w:p>
          <w:p w14:paraId="05ACDD64" w14:textId="43931611" w:rsidR="006B03DD" w:rsidRDefault="006B03DD" w:rsidP="006B03DD">
            <w:pPr>
              <w:spacing w:after="0"/>
              <w:ind w:left="17"/>
            </w:pPr>
            <w:r>
              <w:t>4</w:t>
            </w:r>
          </w:p>
        </w:tc>
        <w:tc>
          <w:tcPr>
            <w:tcW w:w="4513" w:type="dxa"/>
          </w:tcPr>
          <w:p w14:paraId="093469C2" w14:textId="0CB7FA84" w:rsidR="006B03DD" w:rsidRPr="00994189" w:rsidRDefault="006B03DD" w:rsidP="006B03DD">
            <w:pPr>
              <w:spacing w:after="0"/>
              <w:rPr>
                <w:b/>
              </w:rPr>
            </w:pPr>
            <w:r w:rsidRPr="00994189">
              <w:rPr>
                <w:b/>
              </w:rPr>
              <w:t xml:space="preserve">Wi-Fi Projector </w:t>
            </w:r>
            <w:r>
              <w:rPr>
                <w:b/>
              </w:rPr>
              <w:t>VC WB</w:t>
            </w:r>
          </w:p>
          <w:p w14:paraId="52C78A2A" w14:textId="77777777" w:rsidR="006B03DD" w:rsidRDefault="006B03DD" w:rsidP="006B03DD">
            <w:pPr>
              <w:spacing w:after="0"/>
              <w:ind w:left="17"/>
            </w:pPr>
          </w:p>
          <w:p w14:paraId="4DC14E87" w14:textId="4AC62E2A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57D44BC0" w14:textId="77777777" w:rsidR="006B03DD" w:rsidRDefault="006B03DD" w:rsidP="006B03DD">
            <w:pPr>
              <w:spacing w:after="0"/>
              <w:ind w:left="17"/>
            </w:pPr>
          </w:p>
          <w:p w14:paraId="3E7B4756" w14:textId="74EC0BB2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 xml:space="preserve">Wi-Fi </w:t>
            </w:r>
            <w:r>
              <w:rPr>
                <w:b/>
              </w:rPr>
              <w:t>VC WB</w:t>
            </w:r>
          </w:p>
          <w:p w14:paraId="52A188CC" w14:textId="77777777" w:rsidR="006B03DD" w:rsidRDefault="006B03DD" w:rsidP="006B03DD">
            <w:pPr>
              <w:spacing w:after="0"/>
              <w:ind w:left="17"/>
            </w:pPr>
          </w:p>
          <w:p w14:paraId="701C1C87" w14:textId="5889B331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Conf Phone</w:t>
            </w:r>
          </w:p>
        </w:tc>
      </w:tr>
      <w:tr w:rsidR="006B03DD" w14:paraId="6F1C9E7D" w14:textId="61BDA5EA" w:rsidTr="006B03DD">
        <w:trPr>
          <w:trHeight w:val="714"/>
        </w:trPr>
        <w:tc>
          <w:tcPr>
            <w:tcW w:w="1961" w:type="dxa"/>
          </w:tcPr>
          <w:p w14:paraId="19962D23" w14:textId="77777777" w:rsidR="006B03DD" w:rsidRDefault="006B03DD" w:rsidP="006B03DD">
            <w:pPr>
              <w:spacing w:after="0"/>
              <w:ind w:left="17"/>
            </w:pPr>
            <w:r>
              <w:t>Guild Street</w:t>
            </w:r>
          </w:p>
          <w:p w14:paraId="314E4619" w14:textId="77777777" w:rsidR="006B03DD" w:rsidRDefault="006B03DD" w:rsidP="006B03DD">
            <w:pPr>
              <w:spacing w:after="0"/>
              <w:ind w:left="17"/>
            </w:pPr>
          </w:p>
          <w:p w14:paraId="22E3F145" w14:textId="77777777" w:rsidR="006B03DD" w:rsidRDefault="006B03DD" w:rsidP="006B03DD">
            <w:pPr>
              <w:spacing w:after="0"/>
              <w:ind w:left="17"/>
            </w:pPr>
            <w:r>
              <w:t>Sheriff Street</w:t>
            </w:r>
          </w:p>
          <w:p w14:paraId="1DABA2C9" w14:textId="77777777" w:rsidR="006B03DD" w:rsidRDefault="006B03DD" w:rsidP="006B03DD">
            <w:pPr>
              <w:spacing w:after="0"/>
              <w:ind w:left="17"/>
            </w:pPr>
          </w:p>
          <w:p w14:paraId="5C90ADC5" w14:textId="77777777" w:rsidR="006B03DD" w:rsidRDefault="006B03DD" w:rsidP="006B03DD">
            <w:pPr>
              <w:spacing w:after="0"/>
              <w:ind w:left="17"/>
            </w:pPr>
            <w:r>
              <w:t>Point Village</w:t>
            </w:r>
          </w:p>
          <w:p w14:paraId="361A1E59" w14:textId="77777777" w:rsidR="006B03DD" w:rsidRDefault="006B03DD" w:rsidP="006B03DD">
            <w:pPr>
              <w:spacing w:after="0"/>
              <w:ind w:left="17"/>
            </w:pPr>
          </w:p>
        </w:tc>
        <w:tc>
          <w:tcPr>
            <w:tcW w:w="1961" w:type="dxa"/>
          </w:tcPr>
          <w:p w14:paraId="3B5CB871" w14:textId="072BCB12" w:rsidR="006B03DD" w:rsidRDefault="006B03DD" w:rsidP="006B03DD">
            <w:pPr>
              <w:spacing w:after="0"/>
              <w:ind w:left="17"/>
            </w:pPr>
            <w:r>
              <w:t>Two Spencer Dock</w:t>
            </w:r>
          </w:p>
        </w:tc>
        <w:tc>
          <w:tcPr>
            <w:tcW w:w="1876" w:type="dxa"/>
          </w:tcPr>
          <w:p w14:paraId="112A01D3" w14:textId="108CD62C" w:rsidR="006B03DD" w:rsidRDefault="006B03DD" w:rsidP="006B03DD">
            <w:pPr>
              <w:spacing w:after="0"/>
              <w:ind w:left="17"/>
            </w:pPr>
            <w:r>
              <w:t xml:space="preserve">Theatre 50 </w:t>
            </w:r>
          </w:p>
          <w:p w14:paraId="5E49D791" w14:textId="77777777" w:rsidR="006B03DD" w:rsidRDefault="006B03DD" w:rsidP="006B03DD">
            <w:pPr>
              <w:spacing w:after="0"/>
              <w:ind w:left="17"/>
            </w:pPr>
          </w:p>
          <w:p w14:paraId="2D31E3BB" w14:textId="34393517" w:rsidR="006B03DD" w:rsidRDefault="006B03DD" w:rsidP="006B03DD">
            <w:pPr>
              <w:spacing w:after="0"/>
              <w:ind w:left="17"/>
            </w:pPr>
            <w:r>
              <w:t xml:space="preserve">Square 12 </w:t>
            </w:r>
          </w:p>
          <w:p w14:paraId="0F719CE1" w14:textId="77777777" w:rsidR="006B03DD" w:rsidRDefault="006B03DD" w:rsidP="006B03DD">
            <w:pPr>
              <w:spacing w:after="0"/>
              <w:ind w:left="17"/>
            </w:pPr>
          </w:p>
          <w:p w14:paraId="429D7D29" w14:textId="68863F5E" w:rsidR="006B03DD" w:rsidRDefault="006B03DD" w:rsidP="006B03DD">
            <w:pPr>
              <w:spacing w:after="0"/>
              <w:ind w:left="17"/>
            </w:pPr>
            <w:r>
              <w:t xml:space="preserve">U-Shape 24 </w:t>
            </w:r>
          </w:p>
        </w:tc>
        <w:tc>
          <w:tcPr>
            <w:tcW w:w="4513" w:type="dxa"/>
          </w:tcPr>
          <w:p w14:paraId="0600FD2D" w14:textId="77777777" w:rsidR="006B03DD" w:rsidRPr="00994189" w:rsidRDefault="006B03DD" w:rsidP="006B03DD">
            <w:pPr>
              <w:spacing w:after="0"/>
              <w:ind w:left="17"/>
              <w:rPr>
                <w:b/>
              </w:rPr>
            </w:pPr>
            <w:r w:rsidRPr="00994189">
              <w:rPr>
                <w:b/>
              </w:rPr>
              <w:t>Wi-Fi Projector</w:t>
            </w:r>
          </w:p>
          <w:p w14:paraId="1F65761A" w14:textId="77777777" w:rsidR="006B03DD" w:rsidRDefault="006B03DD" w:rsidP="006B03DD">
            <w:pPr>
              <w:spacing w:after="0"/>
              <w:ind w:left="17"/>
            </w:pPr>
          </w:p>
          <w:p w14:paraId="12708D67" w14:textId="2C01B501" w:rsidR="006B03DD" w:rsidRDefault="006B03DD" w:rsidP="006B03DD">
            <w:pPr>
              <w:spacing w:after="0"/>
              <w:ind w:left="17"/>
            </w:pPr>
            <w:r>
              <w:t>Wi-Fi Conf Phone WB</w:t>
            </w:r>
          </w:p>
          <w:p w14:paraId="447B1BE9" w14:textId="77777777" w:rsidR="006B03DD" w:rsidRDefault="006B03DD" w:rsidP="006B03DD">
            <w:pPr>
              <w:spacing w:after="0"/>
              <w:ind w:left="17"/>
            </w:pPr>
          </w:p>
          <w:p w14:paraId="22803DB9" w14:textId="41783F9D" w:rsidR="006B03DD" w:rsidRDefault="006B03DD" w:rsidP="006B03DD">
            <w:pPr>
              <w:spacing w:after="0"/>
              <w:ind w:left="17"/>
            </w:pPr>
            <w:r>
              <w:t>Wi-Fi Projector VC WB</w:t>
            </w:r>
          </w:p>
          <w:p w14:paraId="4392FD6A" w14:textId="0139EB0C" w:rsidR="006B03DD" w:rsidRDefault="006B03DD" w:rsidP="006B03DD">
            <w:pPr>
              <w:spacing w:after="0"/>
              <w:ind w:left="17"/>
            </w:pPr>
          </w:p>
        </w:tc>
      </w:tr>
      <w:bookmarkEnd w:id="1"/>
    </w:tbl>
    <w:p w14:paraId="43BE0C23" w14:textId="77777777" w:rsidR="00703F6A" w:rsidRDefault="00703F6A" w:rsidP="00E27D44"/>
    <w:tbl>
      <w:tblPr>
        <w:tblStyle w:val="TableGrid"/>
        <w:tblW w:w="9978" w:type="dxa"/>
        <w:tblLook w:val="04A0" w:firstRow="1" w:lastRow="0" w:firstColumn="1" w:lastColumn="0" w:noHBand="0" w:noVBand="1"/>
      </w:tblPr>
      <w:tblGrid>
        <w:gridCol w:w="2091"/>
        <w:gridCol w:w="1738"/>
        <w:gridCol w:w="1490"/>
        <w:gridCol w:w="1583"/>
        <w:gridCol w:w="1558"/>
        <w:gridCol w:w="1518"/>
      </w:tblGrid>
      <w:tr w:rsidR="006B03DD" w14:paraId="2A07D3DB" w14:textId="77777777" w:rsidTr="00F61EBA">
        <w:trPr>
          <w:trHeight w:val="515"/>
        </w:trPr>
        <w:tc>
          <w:tcPr>
            <w:tcW w:w="2091" w:type="dxa"/>
          </w:tcPr>
          <w:p w14:paraId="5551146B" w14:textId="2DE4AADC" w:rsidR="006B03DD" w:rsidRDefault="006B03DD" w:rsidP="00C93732">
            <w:proofErr w:type="spellStart"/>
            <w:r>
              <w:t>UserID</w:t>
            </w:r>
            <w:proofErr w:type="spellEnd"/>
          </w:p>
        </w:tc>
        <w:tc>
          <w:tcPr>
            <w:tcW w:w="1738" w:type="dxa"/>
          </w:tcPr>
          <w:p w14:paraId="0539C7CA" w14:textId="648F822A" w:rsidR="006B03DD" w:rsidRDefault="006B03DD" w:rsidP="00C93732">
            <w:r>
              <w:t>Meeting Ref</w:t>
            </w:r>
          </w:p>
        </w:tc>
        <w:tc>
          <w:tcPr>
            <w:tcW w:w="1490" w:type="dxa"/>
          </w:tcPr>
          <w:p w14:paraId="14B24669" w14:textId="66FBCA5F" w:rsidR="006B03DD" w:rsidRDefault="006B03DD" w:rsidP="00C93732">
            <w:r>
              <w:t>Room Name</w:t>
            </w:r>
          </w:p>
        </w:tc>
        <w:tc>
          <w:tcPr>
            <w:tcW w:w="1583" w:type="dxa"/>
          </w:tcPr>
          <w:p w14:paraId="1643DC33" w14:textId="77777777" w:rsidR="006B03DD" w:rsidRDefault="006B03DD" w:rsidP="00C93732">
            <w:r>
              <w:t>Day / Date</w:t>
            </w:r>
          </w:p>
        </w:tc>
        <w:tc>
          <w:tcPr>
            <w:tcW w:w="1558" w:type="dxa"/>
          </w:tcPr>
          <w:p w14:paraId="446350E4" w14:textId="77777777" w:rsidR="006B03DD" w:rsidRDefault="006B03DD" w:rsidP="00C93732">
            <w:proofErr w:type="spellStart"/>
            <w:r>
              <w:t>StartTime</w:t>
            </w:r>
            <w:proofErr w:type="spellEnd"/>
          </w:p>
        </w:tc>
        <w:tc>
          <w:tcPr>
            <w:tcW w:w="1518" w:type="dxa"/>
          </w:tcPr>
          <w:p w14:paraId="312315CB" w14:textId="77777777" w:rsidR="006B03DD" w:rsidRDefault="006B03DD" w:rsidP="00C93732">
            <w:proofErr w:type="spellStart"/>
            <w:r>
              <w:t>EndTime</w:t>
            </w:r>
            <w:proofErr w:type="spellEnd"/>
          </w:p>
        </w:tc>
      </w:tr>
      <w:tr w:rsidR="006B03DD" w14:paraId="1E409E0B" w14:textId="77777777" w:rsidTr="00F61EBA">
        <w:trPr>
          <w:trHeight w:val="795"/>
        </w:trPr>
        <w:tc>
          <w:tcPr>
            <w:tcW w:w="2091" w:type="dxa"/>
          </w:tcPr>
          <w:p w14:paraId="09573A8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319599D7" w14:textId="77777777" w:rsidR="006B03DD" w:rsidRDefault="006B03DD" w:rsidP="00C93732">
            <w:r>
              <w:t>PWC May Board Meeting</w:t>
            </w:r>
          </w:p>
        </w:tc>
        <w:tc>
          <w:tcPr>
            <w:tcW w:w="1490" w:type="dxa"/>
          </w:tcPr>
          <w:p w14:paraId="533B970F" w14:textId="77777777" w:rsidR="006B03DD" w:rsidRDefault="006B03DD" w:rsidP="00C93732">
            <w:r>
              <w:t>North Wall</w:t>
            </w:r>
          </w:p>
        </w:tc>
        <w:tc>
          <w:tcPr>
            <w:tcW w:w="1583" w:type="dxa"/>
          </w:tcPr>
          <w:p w14:paraId="301EFF01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30299A10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47082357" w14:textId="77777777" w:rsidR="006B03DD" w:rsidRDefault="006B03DD" w:rsidP="00C93732">
            <w:r>
              <w:t>17.00</w:t>
            </w:r>
          </w:p>
        </w:tc>
      </w:tr>
      <w:tr w:rsidR="006B03DD" w14:paraId="08092C6B" w14:textId="77777777" w:rsidTr="00F61EBA">
        <w:trPr>
          <w:trHeight w:val="781"/>
        </w:trPr>
        <w:tc>
          <w:tcPr>
            <w:tcW w:w="2091" w:type="dxa"/>
          </w:tcPr>
          <w:p w14:paraId="2FFBD2E1" w14:textId="77777777" w:rsidR="006B03DD" w:rsidRDefault="006B03DD" w:rsidP="00C93732">
            <w:r>
              <w:t>Paul Dunne Point</w:t>
            </w:r>
          </w:p>
        </w:tc>
        <w:tc>
          <w:tcPr>
            <w:tcW w:w="1738" w:type="dxa"/>
          </w:tcPr>
          <w:p w14:paraId="285E5990" w14:textId="77777777" w:rsidR="006B03DD" w:rsidRDefault="006B03DD" w:rsidP="00C93732">
            <w:r>
              <w:t>Point Management meeting</w:t>
            </w:r>
          </w:p>
        </w:tc>
        <w:tc>
          <w:tcPr>
            <w:tcW w:w="1490" w:type="dxa"/>
          </w:tcPr>
          <w:p w14:paraId="469EA57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4F3F340D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46BCC4CB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52D67311" w14:textId="77777777" w:rsidR="006B03DD" w:rsidRDefault="006B03DD" w:rsidP="00C93732">
            <w:r>
              <w:t>17.00</w:t>
            </w:r>
          </w:p>
        </w:tc>
      </w:tr>
      <w:tr w:rsidR="006B03DD" w14:paraId="1948458F" w14:textId="77777777" w:rsidTr="00F61EBA">
        <w:trPr>
          <w:trHeight w:val="530"/>
        </w:trPr>
        <w:tc>
          <w:tcPr>
            <w:tcW w:w="2091" w:type="dxa"/>
          </w:tcPr>
          <w:p w14:paraId="62F9C528" w14:textId="77777777" w:rsidR="006B03DD" w:rsidRDefault="006B03DD" w:rsidP="00C93732">
            <w:r>
              <w:t>Ben Jones RG5</w:t>
            </w:r>
          </w:p>
        </w:tc>
        <w:tc>
          <w:tcPr>
            <w:tcW w:w="1738" w:type="dxa"/>
          </w:tcPr>
          <w:p w14:paraId="596FBB0E" w14:textId="77777777" w:rsidR="006B03DD" w:rsidRDefault="006B03DD" w:rsidP="00C93732">
            <w:r>
              <w:t>RG5 Weekly Sales Meeting</w:t>
            </w:r>
          </w:p>
        </w:tc>
        <w:tc>
          <w:tcPr>
            <w:tcW w:w="1490" w:type="dxa"/>
          </w:tcPr>
          <w:p w14:paraId="2E67F003" w14:textId="77777777" w:rsidR="006B03DD" w:rsidRDefault="006B03DD" w:rsidP="00C93732">
            <w:r>
              <w:t>Point Village</w:t>
            </w:r>
          </w:p>
        </w:tc>
        <w:tc>
          <w:tcPr>
            <w:tcW w:w="1583" w:type="dxa"/>
          </w:tcPr>
          <w:p w14:paraId="646F7A7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23B9AC67" w14:textId="77777777" w:rsidR="006B03DD" w:rsidRDefault="006B03DD" w:rsidP="00C93732">
            <w:r>
              <w:t>11.00</w:t>
            </w:r>
          </w:p>
        </w:tc>
        <w:tc>
          <w:tcPr>
            <w:tcW w:w="1518" w:type="dxa"/>
          </w:tcPr>
          <w:p w14:paraId="2517B35A" w14:textId="77777777" w:rsidR="006B03DD" w:rsidRDefault="006B03DD" w:rsidP="00C93732">
            <w:r>
              <w:t>14.00</w:t>
            </w:r>
          </w:p>
        </w:tc>
      </w:tr>
      <w:tr w:rsidR="006B03DD" w14:paraId="0AFAF048" w14:textId="77777777" w:rsidTr="00F61EBA">
        <w:trPr>
          <w:trHeight w:val="515"/>
        </w:trPr>
        <w:tc>
          <w:tcPr>
            <w:tcW w:w="2091" w:type="dxa"/>
          </w:tcPr>
          <w:p w14:paraId="04A14BD4" w14:textId="77777777" w:rsidR="006B03DD" w:rsidRDefault="006B03DD" w:rsidP="00C93732">
            <w:r>
              <w:t>Michelle Ryan PWC</w:t>
            </w:r>
          </w:p>
        </w:tc>
        <w:tc>
          <w:tcPr>
            <w:tcW w:w="1738" w:type="dxa"/>
          </w:tcPr>
          <w:p w14:paraId="4230D664" w14:textId="77777777" w:rsidR="006B03DD" w:rsidRDefault="006B03DD" w:rsidP="00C93732">
            <w:r>
              <w:t>PWC Staff Briefing</w:t>
            </w:r>
          </w:p>
        </w:tc>
        <w:tc>
          <w:tcPr>
            <w:tcW w:w="1490" w:type="dxa"/>
          </w:tcPr>
          <w:p w14:paraId="669D9477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465586C7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5A204932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23A4F941" w14:textId="77777777" w:rsidR="006B03DD" w:rsidRDefault="006B03DD" w:rsidP="00C93732">
            <w:r>
              <w:t>15.00</w:t>
            </w:r>
          </w:p>
        </w:tc>
      </w:tr>
      <w:tr w:rsidR="006B03DD" w14:paraId="4054D544" w14:textId="77777777" w:rsidTr="00F61EBA">
        <w:trPr>
          <w:trHeight w:val="530"/>
        </w:trPr>
        <w:tc>
          <w:tcPr>
            <w:tcW w:w="2091" w:type="dxa"/>
          </w:tcPr>
          <w:p w14:paraId="57E0C070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A554DA1" w14:textId="77777777" w:rsidR="006B03DD" w:rsidRDefault="006B03DD" w:rsidP="00C93732">
            <w:r>
              <w:t>PWC Michael O’Neill</w:t>
            </w:r>
          </w:p>
        </w:tc>
        <w:tc>
          <w:tcPr>
            <w:tcW w:w="1490" w:type="dxa"/>
          </w:tcPr>
          <w:p w14:paraId="058FD2AA" w14:textId="77777777" w:rsidR="006B03DD" w:rsidRDefault="006B03DD" w:rsidP="00C93732">
            <w:r>
              <w:t xml:space="preserve">River </w:t>
            </w:r>
            <w:proofErr w:type="spellStart"/>
            <w:r>
              <w:t>Liffey</w:t>
            </w:r>
            <w:proofErr w:type="spellEnd"/>
          </w:p>
        </w:tc>
        <w:tc>
          <w:tcPr>
            <w:tcW w:w="1583" w:type="dxa"/>
          </w:tcPr>
          <w:p w14:paraId="79916792" w14:textId="77777777" w:rsidR="006B03DD" w:rsidRDefault="006B03DD" w:rsidP="00C93732">
            <w:r>
              <w:t>Tuesday, 15/5/18</w:t>
            </w:r>
          </w:p>
        </w:tc>
        <w:tc>
          <w:tcPr>
            <w:tcW w:w="1558" w:type="dxa"/>
          </w:tcPr>
          <w:p w14:paraId="5A3F457F" w14:textId="77777777" w:rsidR="006B03DD" w:rsidRDefault="006B03DD" w:rsidP="00C93732">
            <w:r>
              <w:t>15.00</w:t>
            </w:r>
          </w:p>
        </w:tc>
        <w:tc>
          <w:tcPr>
            <w:tcW w:w="1518" w:type="dxa"/>
          </w:tcPr>
          <w:p w14:paraId="485A03E9" w14:textId="77777777" w:rsidR="006B03DD" w:rsidRDefault="006B03DD" w:rsidP="00C93732">
            <w:r>
              <w:t>16.00</w:t>
            </w:r>
          </w:p>
        </w:tc>
      </w:tr>
      <w:tr w:rsidR="006B03DD" w14:paraId="6F3AA36D" w14:textId="77777777" w:rsidTr="00F61EBA">
        <w:trPr>
          <w:trHeight w:val="515"/>
        </w:trPr>
        <w:tc>
          <w:tcPr>
            <w:tcW w:w="2091" w:type="dxa"/>
          </w:tcPr>
          <w:p w14:paraId="11866075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08C46432" w14:textId="77777777" w:rsidR="006B03DD" w:rsidRDefault="006B03DD" w:rsidP="00C93732">
            <w:r>
              <w:t>Point Events Review</w:t>
            </w:r>
          </w:p>
        </w:tc>
        <w:tc>
          <w:tcPr>
            <w:tcW w:w="1490" w:type="dxa"/>
          </w:tcPr>
          <w:p w14:paraId="71448F61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6E3D656F" w14:textId="77777777" w:rsidR="006B03DD" w:rsidRDefault="006B03DD" w:rsidP="00C93732">
            <w:r>
              <w:t>Wednesday, 16/5/18</w:t>
            </w:r>
          </w:p>
        </w:tc>
        <w:tc>
          <w:tcPr>
            <w:tcW w:w="1558" w:type="dxa"/>
          </w:tcPr>
          <w:p w14:paraId="4469546D" w14:textId="77777777" w:rsidR="006B03DD" w:rsidRDefault="006B03DD" w:rsidP="00C93732">
            <w:r>
              <w:t>9.00</w:t>
            </w:r>
          </w:p>
        </w:tc>
        <w:tc>
          <w:tcPr>
            <w:tcW w:w="1518" w:type="dxa"/>
          </w:tcPr>
          <w:p w14:paraId="17D8B23E" w14:textId="77777777" w:rsidR="006B03DD" w:rsidRDefault="006B03DD" w:rsidP="00C93732">
            <w:r>
              <w:t>17.00</w:t>
            </w:r>
          </w:p>
        </w:tc>
      </w:tr>
      <w:tr w:rsidR="006B03DD" w14:paraId="74A06AE9" w14:textId="77777777" w:rsidTr="00F61EBA">
        <w:trPr>
          <w:trHeight w:val="530"/>
        </w:trPr>
        <w:tc>
          <w:tcPr>
            <w:tcW w:w="2091" w:type="dxa"/>
          </w:tcPr>
          <w:p w14:paraId="379C8190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0466471B" w14:textId="77777777" w:rsidR="006B03DD" w:rsidRDefault="006B03DD" w:rsidP="00C93732">
            <w:r>
              <w:t>Gibson Client x569 booking</w:t>
            </w:r>
          </w:p>
        </w:tc>
        <w:tc>
          <w:tcPr>
            <w:tcW w:w="1490" w:type="dxa"/>
          </w:tcPr>
          <w:p w14:paraId="62C28F14" w14:textId="77777777" w:rsidR="006B03DD" w:rsidRDefault="006B03DD" w:rsidP="00C93732">
            <w:r>
              <w:t>Guild Street</w:t>
            </w:r>
          </w:p>
        </w:tc>
        <w:tc>
          <w:tcPr>
            <w:tcW w:w="1583" w:type="dxa"/>
          </w:tcPr>
          <w:p w14:paraId="5CF7DBEA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2BBC7E3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79420400" w14:textId="77777777" w:rsidR="006B03DD" w:rsidRDefault="006B03DD" w:rsidP="00C93732">
            <w:r>
              <w:t>18.00</w:t>
            </w:r>
          </w:p>
        </w:tc>
      </w:tr>
      <w:tr w:rsidR="006B03DD" w14:paraId="5438D76C" w14:textId="77777777" w:rsidTr="00F61EBA">
        <w:trPr>
          <w:trHeight w:val="781"/>
        </w:trPr>
        <w:tc>
          <w:tcPr>
            <w:tcW w:w="2091" w:type="dxa"/>
          </w:tcPr>
          <w:p w14:paraId="493250AC" w14:textId="77777777" w:rsidR="006B03DD" w:rsidRDefault="006B03DD" w:rsidP="00C93732">
            <w:r>
              <w:t>Jane Smith PWC</w:t>
            </w:r>
          </w:p>
        </w:tc>
        <w:tc>
          <w:tcPr>
            <w:tcW w:w="1738" w:type="dxa"/>
          </w:tcPr>
          <w:p w14:paraId="0446913D" w14:textId="77777777" w:rsidR="006B03DD" w:rsidRDefault="006B03DD" w:rsidP="00C93732">
            <w:r>
              <w:t>PWC Audit Partner Induction</w:t>
            </w:r>
          </w:p>
        </w:tc>
        <w:tc>
          <w:tcPr>
            <w:tcW w:w="1490" w:type="dxa"/>
          </w:tcPr>
          <w:p w14:paraId="223E817E" w14:textId="77777777" w:rsidR="006B03DD" w:rsidRDefault="006B03DD" w:rsidP="00C93732">
            <w:r>
              <w:t>Grand Canal</w:t>
            </w:r>
          </w:p>
        </w:tc>
        <w:tc>
          <w:tcPr>
            <w:tcW w:w="1583" w:type="dxa"/>
          </w:tcPr>
          <w:p w14:paraId="52FA7851" w14:textId="77777777" w:rsidR="006B03DD" w:rsidRDefault="006B03DD" w:rsidP="00C93732">
            <w:r>
              <w:t>Monday, 14/5/18</w:t>
            </w:r>
          </w:p>
        </w:tc>
        <w:tc>
          <w:tcPr>
            <w:tcW w:w="1558" w:type="dxa"/>
          </w:tcPr>
          <w:p w14:paraId="6DE6A872" w14:textId="77777777" w:rsidR="006B03DD" w:rsidRDefault="006B03DD" w:rsidP="00C93732">
            <w:r>
              <w:t>10.00</w:t>
            </w:r>
          </w:p>
        </w:tc>
        <w:tc>
          <w:tcPr>
            <w:tcW w:w="1518" w:type="dxa"/>
          </w:tcPr>
          <w:p w14:paraId="44D90245" w14:textId="77777777" w:rsidR="006B03DD" w:rsidRDefault="006B03DD" w:rsidP="00C93732">
            <w:r>
              <w:t>15.00</w:t>
            </w:r>
          </w:p>
        </w:tc>
      </w:tr>
      <w:tr w:rsidR="006B03DD" w14:paraId="7058DCE4" w14:textId="77777777" w:rsidTr="00F61EBA">
        <w:trPr>
          <w:trHeight w:val="515"/>
        </w:trPr>
        <w:tc>
          <w:tcPr>
            <w:tcW w:w="2091" w:type="dxa"/>
          </w:tcPr>
          <w:p w14:paraId="23AD3994" w14:textId="77777777" w:rsidR="006B03DD" w:rsidRDefault="006B03DD" w:rsidP="00C93732">
            <w:r>
              <w:t>Mark Duggan Gibson</w:t>
            </w:r>
          </w:p>
        </w:tc>
        <w:tc>
          <w:tcPr>
            <w:tcW w:w="1738" w:type="dxa"/>
          </w:tcPr>
          <w:p w14:paraId="16859D6A" w14:textId="77777777" w:rsidR="006B03DD" w:rsidRDefault="006B03DD" w:rsidP="00C93732">
            <w:r>
              <w:t>Gibson Client x453 booking</w:t>
            </w:r>
          </w:p>
        </w:tc>
        <w:tc>
          <w:tcPr>
            <w:tcW w:w="1490" w:type="dxa"/>
          </w:tcPr>
          <w:p w14:paraId="1EF4B22B" w14:textId="77777777" w:rsidR="006B03DD" w:rsidRDefault="006B03DD" w:rsidP="00C93732">
            <w:r>
              <w:t>Sheriff Street</w:t>
            </w:r>
          </w:p>
        </w:tc>
        <w:tc>
          <w:tcPr>
            <w:tcW w:w="1583" w:type="dxa"/>
          </w:tcPr>
          <w:p w14:paraId="2C63DA1D" w14:textId="77777777" w:rsidR="006B03DD" w:rsidRDefault="006B03DD" w:rsidP="00C93732">
            <w:r>
              <w:t>Thursday, 17/5/18</w:t>
            </w:r>
          </w:p>
        </w:tc>
        <w:tc>
          <w:tcPr>
            <w:tcW w:w="1558" w:type="dxa"/>
          </w:tcPr>
          <w:p w14:paraId="0DB350BF" w14:textId="6A4ED96F" w:rsidR="006B03DD" w:rsidRDefault="006B03DD" w:rsidP="00C93732">
            <w:r>
              <w:t>13.00</w:t>
            </w:r>
          </w:p>
        </w:tc>
        <w:tc>
          <w:tcPr>
            <w:tcW w:w="1518" w:type="dxa"/>
          </w:tcPr>
          <w:p w14:paraId="332D6A6E" w14:textId="7CEE5D7A" w:rsidR="006B03DD" w:rsidRDefault="006B03DD" w:rsidP="00C93732">
            <w:r>
              <w:t>18.00</w:t>
            </w:r>
          </w:p>
        </w:tc>
      </w:tr>
      <w:tr w:rsidR="006B03DD" w14:paraId="615CADA6" w14:textId="77777777" w:rsidTr="00F61EBA">
        <w:trPr>
          <w:trHeight w:val="530"/>
        </w:trPr>
        <w:tc>
          <w:tcPr>
            <w:tcW w:w="2091" w:type="dxa"/>
          </w:tcPr>
          <w:p w14:paraId="1C1F1C5A" w14:textId="77777777" w:rsidR="006B03DD" w:rsidRDefault="006B03DD" w:rsidP="00C93732">
            <w:r>
              <w:t>Shane Kelly Point</w:t>
            </w:r>
          </w:p>
        </w:tc>
        <w:tc>
          <w:tcPr>
            <w:tcW w:w="1738" w:type="dxa"/>
          </w:tcPr>
          <w:p w14:paraId="4AC3A822" w14:textId="77777777" w:rsidR="006B03DD" w:rsidRDefault="006B03DD" w:rsidP="00C93732">
            <w:r>
              <w:t>Point Strategy Review</w:t>
            </w:r>
          </w:p>
        </w:tc>
        <w:tc>
          <w:tcPr>
            <w:tcW w:w="1490" w:type="dxa"/>
          </w:tcPr>
          <w:p w14:paraId="4F160115" w14:textId="77777777" w:rsidR="006B03DD" w:rsidRDefault="006B03DD" w:rsidP="00C93732">
            <w:r>
              <w:t>Royal Canal</w:t>
            </w:r>
          </w:p>
        </w:tc>
        <w:tc>
          <w:tcPr>
            <w:tcW w:w="1583" w:type="dxa"/>
          </w:tcPr>
          <w:p w14:paraId="1A346F94" w14:textId="77777777" w:rsidR="006B03DD" w:rsidRDefault="006B03DD" w:rsidP="00C93732">
            <w:r>
              <w:t>Friday, 18/5/18</w:t>
            </w:r>
          </w:p>
        </w:tc>
        <w:tc>
          <w:tcPr>
            <w:tcW w:w="1558" w:type="dxa"/>
          </w:tcPr>
          <w:p w14:paraId="68A93849" w14:textId="7DE9E181" w:rsidR="006B03DD" w:rsidRDefault="006B03DD" w:rsidP="00C93732">
            <w:r>
              <w:t>14.00</w:t>
            </w:r>
          </w:p>
        </w:tc>
        <w:tc>
          <w:tcPr>
            <w:tcW w:w="1518" w:type="dxa"/>
          </w:tcPr>
          <w:p w14:paraId="3EE13936" w14:textId="6792247C" w:rsidR="006B03DD" w:rsidRDefault="006B03DD" w:rsidP="00C93732">
            <w:r>
              <w:t>18.00</w:t>
            </w:r>
          </w:p>
        </w:tc>
      </w:tr>
    </w:tbl>
    <w:p w14:paraId="032A553F" w14:textId="2327FF93" w:rsidR="0075009E" w:rsidRDefault="0075009E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p w14:paraId="50847AE0" w14:textId="77777777" w:rsidR="0075009E" w:rsidRDefault="0075009E">
      <w:pP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br w:type="page"/>
      </w:r>
    </w:p>
    <w:p w14:paraId="1D2B59FD" w14:textId="43B94C59" w:rsidR="00E27D44" w:rsidRDefault="0075009E" w:rsidP="006B03DD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User Testing</w:t>
      </w:r>
    </w:p>
    <w:p w14:paraId="36B2CD4C" w14:textId="77777777" w:rsidR="00A43AC2" w:rsidRDefault="00A43AC2" w:rsidP="00A43AC2">
      <w:pPr>
        <w:shd w:val="clear" w:color="auto" w:fill="FFFFFF"/>
        <w:spacing w:before="12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5"/>
        <w:gridCol w:w="3240"/>
        <w:gridCol w:w="2473"/>
        <w:gridCol w:w="1688"/>
      </w:tblGrid>
      <w:tr w:rsidR="00C62848" w14:paraId="5ACE03B7" w14:textId="77777777" w:rsidTr="00A43AC2">
        <w:trPr>
          <w:trHeight w:val="240"/>
        </w:trPr>
        <w:tc>
          <w:tcPr>
            <w:tcW w:w="9736" w:type="dxa"/>
            <w:gridSpan w:val="4"/>
          </w:tcPr>
          <w:p w14:paraId="3F5C8102" w14:textId="6A959E5F" w:rsidR="00C62848" w:rsidRPr="00C62848" w:rsidRDefault="00C62848" w:rsidP="00C62848">
            <w:pPr>
              <w:jc w:val="center"/>
              <w:rPr>
                <w:b/>
                <w:sz w:val="32"/>
                <w:szCs w:val="32"/>
              </w:rPr>
            </w:pPr>
            <w:r w:rsidRPr="00C62848">
              <w:rPr>
                <w:b/>
                <w:sz w:val="32"/>
                <w:szCs w:val="32"/>
              </w:rPr>
              <w:t>User Testing</w:t>
            </w:r>
          </w:p>
        </w:tc>
      </w:tr>
      <w:tr w:rsidR="00F64220" w:rsidRPr="0075009E" w14:paraId="572184C8" w14:textId="77777777" w:rsidTr="0075009E">
        <w:trPr>
          <w:trHeight w:val="240"/>
        </w:trPr>
        <w:tc>
          <w:tcPr>
            <w:tcW w:w="2335" w:type="dxa"/>
            <w:vMerge w:val="restart"/>
          </w:tcPr>
          <w:p w14:paraId="0A14F75B" w14:textId="77777777" w:rsidR="00F64220" w:rsidRPr="0075009E" w:rsidRDefault="00F64220" w:rsidP="00C93732">
            <w:pPr>
              <w:rPr>
                <w:b/>
              </w:rPr>
            </w:pPr>
            <w:r w:rsidRPr="0075009E">
              <w:rPr>
                <w:b/>
              </w:rPr>
              <w:t>Test</w:t>
            </w:r>
          </w:p>
        </w:tc>
        <w:tc>
          <w:tcPr>
            <w:tcW w:w="3240" w:type="dxa"/>
            <w:vMerge w:val="restart"/>
          </w:tcPr>
          <w:p w14:paraId="61620AA4" w14:textId="77777777" w:rsidR="00F64220" w:rsidRPr="0075009E" w:rsidRDefault="00F64220" w:rsidP="00C93732">
            <w:pPr>
              <w:rPr>
                <w:b/>
              </w:rPr>
            </w:pPr>
            <w:r w:rsidRPr="0075009E">
              <w:rPr>
                <w:b/>
              </w:rPr>
              <w:t>Expected Outcome</w:t>
            </w:r>
          </w:p>
        </w:tc>
        <w:tc>
          <w:tcPr>
            <w:tcW w:w="4161" w:type="dxa"/>
            <w:gridSpan w:val="2"/>
          </w:tcPr>
          <w:p w14:paraId="093F2956" w14:textId="7A21C705" w:rsidR="00F64220" w:rsidRPr="0075009E" w:rsidRDefault="00F64220" w:rsidP="00C93732">
            <w:pPr>
              <w:rPr>
                <w:b/>
              </w:rPr>
            </w:pPr>
            <w:r w:rsidRPr="0075009E">
              <w:rPr>
                <w:b/>
              </w:rPr>
              <w:t>Actual Outcome</w:t>
            </w:r>
          </w:p>
        </w:tc>
      </w:tr>
      <w:tr w:rsidR="00F64220" w14:paraId="3B1B3F66" w14:textId="6BA58651" w:rsidTr="0075009E">
        <w:trPr>
          <w:trHeight w:val="285"/>
        </w:trPr>
        <w:tc>
          <w:tcPr>
            <w:tcW w:w="2335" w:type="dxa"/>
            <w:vMerge/>
          </w:tcPr>
          <w:p w14:paraId="53F93130" w14:textId="77777777" w:rsidR="00F64220" w:rsidRDefault="00F64220" w:rsidP="00C93732"/>
        </w:tc>
        <w:tc>
          <w:tcPr>
            <w:tcW w:w="3240" w:type="dxa"/>
            <w:vMerge/>
          </w:tcPr>
          <w:p w14:paraId="19E0EFBB" w14:textId="77777777" w:rsidR="00F64220" w:rsidRDefault="00F64220" w:rsidP="00C93732"/>
        </w:tc>
        <w:tc>
          <w:tcPr>
            <w:tcW w:w="2473" w:type="dxa"/>
            <w:shd w:val="clear" w:color="auto" w:fill="92D050"/>
          </w:tcPr>
          <w:p w14:paraId="6559A4FC" w14:textId="44B7B6DF" w:rsidR="00F64220" w:rsidRDefault="00F64220" w:rsidP="00C93732">
            <w:r>
              <w:t>Pass</w:t>
            </w:r>
          </w:p>
        </w:tc>
        <w:tc>
          <w:tcPr>
            <w:tcW w:w="1688" w:type="dxa"/>
            <w:shd w:val="clear" w:color="auto" w:fill="FF0000"/>
          </w:tcPr>
          <w:p w14:paraId="481ECFFB" w14:textId="7AEBD01A" w:rsidR="00F64220" w:rsidRDefault="00F64220" w:rsidP="00C93732">
            <w:r>
              <w:t>Fail</w:t>
            </w:r>
          </w:p>
        </w:tc>
      </w:tr>
      <w:tr w:rsidR="00F64220" w:rsidRPr="0075009E" w14:paraId="7D05951C" w14:textId="6E1B5A7B" w:rsidTr="006B03DD">
        <w:tc>
          <w:tcPr>
            <w:tcW w:w="9736" w:type="dxa"/>
            <w:gridSpan w:val="4"/>
          </w:tcPr>
          <w:p w14:paraId="1A632782" w14:textId="17B68B44" w:rsidR="00F64220" w:rsidRDefault="0075009E" w:rsidP="00F64220">
            <w:pPr>
              <w:jc w:val="center"/>
              <w:rPr>
                <w:b/>
                <w:sz w:val="24"/>
                <w:szCs w:val="24"/>
              </w:rPr>
            </w:pPr>
            <w:r w:rsidRPr="002167E5">
              <w:rPr>
                <w:b/>
                <w:sz w:val="24"/>
                <w:szCs w:val="24"/>
              </w:rPr>
              <w:t xml:space="preserve">System Admin </w:t>
            </w:r>
            <w:r w:rsidR="00F64220" w:rsidRPr="002167E5">
              <w:rPr>
                <w:b/>
                <w:sz w:val="24"/>
                <w:szCs w:val="24"/>
              </w:rPr>
              <w:t>Tests</w:t>
            </w:r>
          </w:p>
          <w:p w14:paraId="2A6B108E" w14:textId="7BA9D366" w:rsidR="00C62848" w:rsidRPr="0075009E" w:rsidRDefault="0075009E" w:rsidP="0075009E">
            <w:pPr>
              <w:jc w:val="center"/>
              <w:rPr>
                <w:sz w:val="24"/>
                <w:szCs w:val="24"/>
                <w:lang w:val="en-US"/>
              </w:rPr>
            </w:pPr>
            <w:r w:rsidRPr="0075009E">
              <w:rPr>
                <w:sz w:val="24"/>
                <w:szCs w:val="24"/>
                <w:lang w:val="en-US"/>
              </w:rPr>
              <w:t xml:space="preserve">Test logons: </w:t>
            </w:r>
            <w:r w:rsidR="00C62848" w:rsidRPr="0075009E">
              <w:rPr>
                <w:sz w:val="24"/>
                <w:szCs w:val="24"/>
                <w:lang w:val="en-US"/>
              </w:rPr>
              <w:t>Email</w:t>
            </w:r>
            <w:r w:rsidRPr="0075009E">
              <w:rPr>
                <w:sz w:val="24"/>
                <w:szCs w:val="24"/>
                <w:lang w:val="en-US"/>
              </w:rPr>
              <w:t>:</w:t>
            </w:r>
            <w:r w:rsidR="00C62848" w:rsidRPr="0075009E">
              <w:rPr>
                <w:sz w:val="24"/>
                <w:szCs w:val="24"/>
                <w:lang w:val="en-US"/>
              </w:rPr>
              <w:t xml:space="preserve"> </w:t>
            </w:r>
            <w:hyperlink r:id="rId24" w:history="1">
              <w:r w:rsidR="00C62848" w:rsidRPr="0075009E">
                <w:rPr>
                  <w:rStyle w:val="Hyperlink"/>
                  <w:sz w:val="24"/>
                  <w:szCs w:val="24"/>
                  <w:lang w:val="en-US"/>
                </w:rPr>
                <w:t>s.admin@gmail.com</w:t>
              </w:r>
            </w:hyperlink>
            <w:r w:rsidR="00C62848" w:rsidRPr="0075009E">
              <w:rPr>
                <w:sz w:val="24"/>
                <w:szCs w:val="24"/>
                <w:lang w:val="en-US"/>
              </w:rPr>
              <w:t xml:space="preserve"> / Password</w:t>
            </w:r>
            <w:r w:rsidRPr="0075009E">
              <w:rPr>
                <w:sz w:val="24"/>
                <w:szCs w:val="24"/>
                <w:lang w:val="en-US"/>
              </w:rPr>
              <w:t>:</w:t>
            </w:r>
            <w:r w:rsidR="00C62848" w:rsidRPr="0075009E">
              <w:rPr>
                <w:sz w:val="24"/>
                <w:szCs w:val="24"/>
                <w:lang w:val="en-US"/>
              </w:rPr>
              <w:t xml:space="preserve"> Admin88!</w:t>
            </w:r>
          </w:p>
        </w:tc>
      </w:tr>
      <w:tr w:rsidR="00E27D44" w14:paraId="644AD9CB" w14:textId="77777777" w:rsidTr="0075009E">
        <w:tc>
          <w:tcPr>
            <w:tcW w:w="2335" w:type="dxa"/>
          </w:tcPr>
          <w:p w14:paraId="5A364EBA" w14:textId="297A2179" w:rsidR="00E27D44" w:rsidRDefault="00E27D44" w:rsidP="00C93732">
            <w:r>
              <w:t>Register</w:t>
            </w:r>
            <w:r w:rsidR="008F4AF9">
              <w:t xml:space="preserve"> with first</w:t>
            </w:r>
            <w:r w:rsidR="006B03DD">
              <w:t xml:space="preserve"> </w:t>
            </w:r>
            <w:r w:rsidR="008F4AF9">
              <w:t>name and last</w:t>
            </w:r>
            <w:r w:rsidR="006B03DD">
              <w:t xml:space="preserve"> </w:t>
            </w:r>
            <w:r w:rsidR="008F4AF9">
              <w:t>name</w:t>
            </w:r>
          </w:p>
        </w:tc>
        <w:tc>
          <w:tcPr>
            <w:tcW w:w="3240" w:type="dxa"/>
          </w:tcPr>
          <w:p w14:paraId="707723A3" w14:textId="77777777" w:rsidR="00E27D44" w:rsidRDefault="00E27D44" w:rsidP="00C93732">
            <w:r>
              <w:t>Register successfully (Note: add manually to Admin role in table)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259F1DE6" w14:textId="4FF3D9BA" w:rsidR="00E27D44" w:rsidRPr="00D22743" w:rsidRDefault="00D22743" w:rsidP="00C93732">
            <w:r w:rsidRPr="00D22743">
              <w:t>Register successfully</w:t>
            </w:r>
          </w:p>
        </w:tc>
      </w:tr>
      <w:tr w:rsidR="00521853" w14:paraId="61688333" w14:textId="77777777" w:rsidTr="0075009E">
        <w:tc>
          <w:tcPr>
            <w:tcW w:w="2335" w:type="dxa"/>
          </w:tcPr>
          <w:p w14:paraId="26922766" w14:textId="77777777" w:rsidR="00521853" w:rsidRDefault="00521853" w:rsidP="00521853">
            <w:r>
              <w:t>Login</w:t>
            </w:r>
          </w:p>
        </w:tc>
        <w:tc>
          <w:tcPr>
            <w:tcW w:w="3240" w:type="dxa"/>
          </w:tcPr>
          <w:p w14:paraId="4FFE480C" w14:textId="77777777" w:rsidR="00521853" w:rsidRDefault="00521853" w:rsidP="00521853">
            <w:r>
              <w:t>Login successfully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691EE5F3" w14:textId="0A56070E" w:rsidR="00521853" w:rsidRDefault="00521853" w:rsidP="00521853">
            <w:r>
              <w:t>Login successfully</w:t>
            </w:r>
            <w:r w:rsidR="000E5158">
              <w:t>. Register changes to</w:t>
            </w:r>
            <w:r>
              <w:t xml:space="preserve"> “Welcome </w:t>
            </w:r>
            <w:r w:rsidR="006B03DD">
              <w:t>Lilla Fog</w:t>
            </w:r>
            <w:r>
              <w:t>”</w:t>
            </w:r>
            <w:r w:rsidR="000E5158">
              <w:t xml:space="preserve"> Logon changes to Logoff.</w:t>
            </w:r>
          </w:p>
        </w:tc>
      </w:tr>
      <w:tr w:rsidR="00521853" w14:paraId="0E993307" w14:textId="77777777" w:rsidTr="0075009E">
        <w:tc>
          <w:tcPr>
            <w:tcW w:w="2335" w:type="dxa"/>
          </w:tcPr>
          <w:p w14:paraId="017E3943" w14:textId="77777777" w:rsidR="00521853" w:rsidRDefault="00521853" w:rsidP="00521853">
            <w:r>
              <w:t>Read Meeting Room - verify data</w:t>
            </w:r>
          </w:p>
        </w:tc>
        <w:tc>
          <w:tcPr>
            <w:tcW w:w="3240" w:type="dxa"/>
          </w:tcPr>
          <w:p w14:paraId="62676ADF" w14:textId="4F2A1A6E" w:rsidR="00521853" w:rsidRDefault="000E5158" w:rsidP="00521853">
            <w:r>
              <w:t>Can access &amp; view Meeting Room tab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347BDB4F" w14:textId="28A329F6" w:rsidR="00521853" w:rsidRDefault="006B03DD" w:rsidP="00521853">
            <w:r>
              <w:t>Can view all rooms for all users</w:t>
            </w:r>
          </w:p>
        </w:tc>
      </w:tr>
      <w:tr w:rsidR="00521853" w14:paraId="075535BE" w14:textId="77777777" w:rsidTr="0075009E">
        <w:tc>
          <w:tcPr>
            <w:tcW w:w="2335" w:type="dxa"/>
          </w:tcPr>
          <w:p w14:paraId="26475867" w14:textId="77777777" w:rsidR="00521853" w:rsidRDefault="00521853" w:rsidP="00521853">
            <w:r>
              <w:t>Create Meeting Rooms</w:t>
            </w:r>
          </w:p>
        </w:tc>
        <w:tc>
          <w:tcPr>
            <w:tcW w:w="3240" w:type="dxa"/>
          </w:tcPr>
          <w:p w14:paraId="545B33A3" w14:textId="77777777" w:rsidR="00521853" w:rsidRDefault="00521853" w:rsidP="00521853">
            <w:r>
              <w:t>Cannot create if another room with same name exists</w:t>
            </w:r>
          </w:p>
          <w:p w14:paraId="24ADC20F" w14:textId="77777777" w:rsidR="002D6F74" w:rsidRDefault="002D6F74" w:rsidP="00521853"/>
          <w:p w14:paraId="1A173E7D" w14:textId="38FA8B59" w:rsidR="002D6F74" w:rsidRDefault="002D6F74" w:rsidP="00521853">
            <w:r>
              <w:t>Can create meeting room if name doesn’t already exist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4C78AAEF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>Cannot create a meeting room of the same name. Error Message: “</w:t>
            </w:r>
            <w:r w:rsidR="00CF637D">
              <w:rPr>
                <w:rFonts w:ascii="Ubuntu" w:hAnsi="Ubuntu" w:cs="Arial"/>
                <w:color w:val="333333"/>
                <w:sz w:val="21"/>
                <w:szCs w:val="21"/>
              </w:rPr>
              <w:t>A meeting room with the same name already exists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”</w:t>
            </w:r>
          </w:p>
          <w:p w14:paraId="08C4F770" w14:textId="05B1D57F" w:rsidR="006B03DD" w:rsidRDefault="006B03DD" w:rsidP="00521853">
            <w:r>
              <w:t xml:space="preserve">Can create meeting room if </w:t>
            </w:r>
            <w:r w:rsidR="002D6F74">
              <w:t>name doesn’t already exists</w:t>
            </w:r>
          </w:p>
        </w:tc>
      </w:tr>
      <w:tr w:rsidR="00521853" w14:paraId="526E01B7" w14:textId="77777777" w:rsidTr="0075009E">
        <w:tc>
          <w:tcPr>
            <w:tcW w:w="2335" w:type="dxa"/>
          </w:tcPr>
          <w:p w14:paraId="6AFB7A62" w14:textId="77777777" w:rsidR="00521853" w:rsidRDefault="00521853" w:rsidP="00521853">
            <w:r>
              <w:t>Update Meeting Room - change data and check data update</w:t>
            </w:r>
          </w:p>
        </w:tc>
        <w:tc>
          <w:tcPr>
            <w:tcW w:w="3240" w:type="dxa"/>
          </w:tcPr>
          <w:p w14:paraId="35D306DF" w14:textId="77777777" w:rsidR="00521853" w:rsidRDefault="00521853" w:rsidP="00521853">
            <w:r>
              <w:t>Cannot update if another meeting room has the same name</w:t>
            </w:r>
          </w:p>
          <w:p w14:paraId="4C9302ED" w14:textId="4B1555FF" w:rsidR="002D6F74" w:rsidRDefault="002D6F74" w:rsidP="00521853">
            <w:r>
              <w:t>Can update meeting room to another name not already taken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7019A9FE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Cannot </w:t>
            </w:r>
            <w:r w:rsidR="002D6F74">
              <w:rPr>
                <w:rFonts w:ascii="Ubuntu" w:hAnsi="Ubuntu" w:cs="Arial"/>
                <w:color w:val="333333"/>
                <w:sz w:val="21"/>
                <w:szCs w:val="21"/>
              </w:rPr>
              <w:t>update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 xml:space="preserve"> a meeting room of the same name. Error Message: “A meeting room with the same name already exists”</w:t>
            </w:r>
          </w:p>
          <w:p w14:paraId="3EE42BB8" w14:textId="03B28F47" w:rsidR="002D6F74" w:rsidRDefault="002D6F74" w:rsidP="00521853">
            <w:r>
              <w:t>Can update meeting room to another name not already taken</w:t>
            </w:r>
          </w:p>
        </w:tc>
      </w:tr>
      <w:tr w:rsidR="00521853" w14:paraId="76AF5D7D" w14:textId="77777777" w:rsidTr="0075009E">
        <w:tc>
          <w:tcPr>
            <w:tcW w:w="2335" w:type="dxa"/>
          </w:tcPr>
          <w:p w14:paraId="6144BB72" w14:textId="77777777" w:rsidR="00521853" w:rsidRDefault="00521853" w:rsidP="00521853">
            <w:r>
              <w:t>Delete Meeting Room - delete Meeting Room and check data update</w:t>
            </w:r>
          </w:p>
        </w:tc>
        <w:tc>
          <w:tcPr>
            <w:tcW w:w="3240" w:type="dxa"/>
          </w:tcPr>
          <w:p w14:paraId="1B7E11FB" w14:textId="1C335722" w:rsidR="00521853" w:rsidRDefault="00521853" w:rsidP="00521853">
            <w:r>
              <w:t>Cannot delete if a meeting is happening in that room in the future</w:t>
            </w:r>
          </w:p>
          <w:p w14:paraId="78A275A9" w14:textId="77777777" w:rsidR="0075009E" w:rsidRDefault="0075009E" w:rsidP="00521853"/>
          <w:p w14:paraId="24D7E8D2" w14:textId="3C177387" w:rsidR="002D6F74" w:rsidRDefault="002D6F74" w:rsidP="00521853">
            <w:r>
              <w:t>Can delete a room if no future booking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74F1312" w14:textId="77777777" w:rsidR="00521853" w:rsidRDefault="001449F4" w:rsidP="00521853">
            <w:pPr>
              <w:rPr>
                <w:rFonts w:ascii="Ubuntu" w:hAnsi="Ubuntu" w:cs="Arial"/>
                <w:color w:val="333333"/>
                <w:sz w:val="21"/>
                <w:szCs w:val="21"/>
              </w:rPr>
            </w:pPr>
            <w:r>
              <w:t xml:space="preserve">Cannot delete if a meeting is happening in that room in the future </w:t>
            </w:r>
            <w:r>
              <w:rPr>
                <w:rFonts w:ascii="Ubuntu" w:hAnsi="Ubuntu" w:cs="Arial"/>
                <w:color w:val="333333"/>
                <w:sz w:val="21"/>
                <w:szCs w:val="21"/>
              </w:rPr>
              <w:t>Error Message: “This meeting room cannot be deleted as it has been booked for future meetings”</w:t>
            </w:r>
          </w:p>
          <w:p w14:paraId="0A0B830E" w14:textId="0853D368" w:rsidR="002D6F74" w:rsidRDefault="002D6F74" w:rsidP="00521853">
            <w:r>
              <w:t>Can delete a room if no future booking</w:t>
            </w:r>
          </w:p>
        </w:tc>
      </w:tr>
      <w:tr w:rsidR="00521853" w14:paraId="25F5CC44" w14:textId="77777777" w:rsidTr="0075009E">
        <w:tc>
          <w:tcPr>
            <w:tcW w:w="2335" w:type="dxa"/>
          </w:tcPr>
          <w:p w14:paraId="40A28776" w14:textId="77777777" w:rsidR="00521853" w:rsidRDefault="00521853" w:rsidP="00521853">
            <w:r>
              <w:t>View all future bookings for all users</w:t>
            </w:r>
          </w:p>
        </w:tc>
        <w:tc>
          <w:tcPr>
            <w:tcW w:w="3240" w:type="dxa"/>
          </w:tcPr>
          <w:p w14:paraId="363387DE" w14:textId="357EA73B" w:rsidR="00521853" w:rsidRDefault="002D6F74" w:rsidP="00521853">
            <w:r>
              <w:t>Can view all future bookings for all user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71F02CDB" w14:textId="18ABF67B" w:rsidR="00521853" w:rsidRDefault="001449F4" w:rsidP="00521853">
            <w:r>
              <w:t>Can view all future bookings for all users</w:t>
            </w:r>
          </w:p>
        </w:tc>
      </w:tr>
      <w:tr w:rsidR="00521853" w14:paraId="64663CB8" w14:textId="77777777" w:rsidTr="0075009E">
        <w:tc>
          <w:tcPr>
            <w:tcW w:w="2335" w:type="dxa"/>
          </w:tcPr>
          <w:p w14:paraId="61AA062C" w14:textId="77777777" w:rsidR="00521853" w:rsidRDefault="00521853" w:rsidP="00521853">
            <w:r>
              <w:t>View meeting rooms details</w:t>
            </w:r>
          </w:p>
        </w:tc>
        <w:tc>
          <w:tcPr>
            <w:tcW w:w="3240" w:type="dxa"/>
          </w:tcPr>
          <w:p w14:paraId="52BBAC09" w14:textId="7237D44E" w:rsidR="00521853" w:rsidRDefault="002D6F74" w:rsidP="00521853">
            <w:r>
              <w:t>Can view all meeting room detail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4C3BE3F" w14:textId="6F7821D8" w:rsidR="00521853" w:rsidRDefault="001449F4" w:rsidP="00521853">
            <w:r>
              <w:t>Can view all meeting room details</w:t>
            </w:r>
          </w:p>
        </w:tc>
      </w:tr>
      <w:tr w:rsidR="00521853" w14:paraId="3CD66D07" w14:textId="77777777" w:rsidTr="0075009E">
        <w:tc>
          <w:tcPr>
            <w:tcW w:w="2335" w:type="dxa"/>
          </w:tcPr>
          <w:p w14:paraId="413443C6" w14:textId="77777777" w:rsidR="00521853" w:rsidRDefault="00521853" w:rsidP="00521853">
            <w:r>
              <w:t>Find room for booking</w:t>
            </w:r>
          </w:p>
        </w:tc>
        <w:tc>
          <w:tcPr>
            <w:tcW w:w="3240" w:type="dxa"/>
          </w:tcPr>
          <w:p w14:paraId="0D18D01C" w14:textId="4F48E0BF" w:rsidR="00521853" w:rsidRDefault="00521853" w:rsidP="00521853">
            <w:r>
              <w:t>Only if date in future + on weekdays + from 8</w:t>
            </w:r>
            <w:r w:rsidR="002D6F74">
              <w:t>am</w:t>
            </w:r>
            <w:r>
              <w:t xml:space="preserve"> to </w:t>
            </w:r>
            <w:r w:rsidR="002D6F74">
              <w:t>6pm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43CFF3D5" w14:textId="77777777" w:rsidR="00521853" w:rsidRDefault="002D6F74" w:rsidP="00521853">
            <w:r>
              <w:t>Find available rooms</w:t>
            </w:r>
          </w:p>
          <w:p w14:paraId="4F2C1A2D" w14:textId="77777777" w:rsidR="002D6F74" w:rsidRDefault="002D6F74" w:rsidP="00521853">
            <w:r>
              <w:t>Error Message displayed if picked date in the future or on a weekend</w:t>
            </w:r>
          </w:p>
          <w:p w14:paraId="0BF47919" w14:textId="4BF3521D" w:rsidR="002D6F74" w:rsidRDefault="002D6F74" w:rsidP="00521853">
            <w:r>
              <w:t>Drop</w:t>
            </w:r>
            <w:r w:rsidR="00403AB8">
              <w:t>-</w:t>
            </w:r>
            <w:r>
              <w:t xml:space="preserve">down only </w:t>
            </w:r>
            <w:r w:rsidR="00403AB8">
              <w:t>give option to book from 8am to 6pm</w:t>
            </w:r>
          </w:p>
        </w:tc>
      </w:tr>
      <w:tr w:rsidR="00521853" w14:paraId="1446CD62" w14:textId="77777777" w:rsidTr="0075009E">
        <w:tc>
          <w:tcPr>
            <w:tcW w:w="2335" w:type="dxa"/>
          </w:tcPr>
          <w:p w14:paraId="0921812F" w14:textId="77777777" w:rsidR="00521853" w:rsidRDefault="00521853" w:rsidP="00521853">
            <w:r>
              <w:t>Book a room</w:t>
            </w:r>
          </w:p>
        </w:tc>
        <w:tc>
          <w:tcPr>
            <w:tcW w:w="3240" w:type="dxa"/>
          </w:tcPr>
          <w:p w14:paraId="6565A12B" w14:textId="77777777" w:rsidR="00521853" w:rsidRDefault="00521853" w:rsidP="00521853">
            <w:r>
              <w:t>Only if not already booked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6E4D833" w14:textId="573EE849" w:rsidR="00521853" w:rsidRPr="006920C6" w:rsidRDefault="006920C6" w:rsidP="00521853">
            <w:r>
              <w:t>Will only offer un-booked rooms so cannot book already booked room</w:t>
            </w:r>
          </w:p>
        </w:tc>
      </w:tr>
      <w:tr w:rsidR="002D6F74" w14:paraId="5C7CD457" w14:textId="77777777" w:rsidTr="0075009E">
        <w:tc>
          <w:tcPr>
            <w:tcW w:w="2335" w:type="dxa"/>
          </w:tcPr>
          <w:p w14:paraId="7B41EC8F" w14:textId="77777777" w:rsidR="002D6F74" w:rsidRDefault="002D6F74" w:rsidP="002D6F74">
            <w:r>
              <w:t>Update a booking for any user</w:t>
            </w:r>
          </w:p>
        </w:tc>
        <w:tc>
          <w:tcPr>
            <w:tcW w:w="3240" w:type="dxa"/>
          </w:tcPr>
          <w:p w14:paraId="2B1D207D" w14:textId="475B2982" w:rsidR="002D6F74" w:rsidRDefault="002D6F74" w:rsidP="002D6F74">
            <w:r>
              <w:t>Admin can see and update any user booking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17741CAD" w14:textId="27F7A8E5" w:rsidR="002D6F74" w:rsidRPr="006920C6" w:rsidRDefault="002D6F74" w:rsidP="002D6F74">
            <w:r>
              <w:t>Admin can see and update any user bookings</w:t>
            </w:r>
          </w:p>
        </w:tc>
      </w:tr>
      <w:tr w:rsidR="002D6F74" w14:paraId="198687F2" w14:textId="77777777" w:rsidTr="0075009E">
        <w:tc>
          <w:tcPr>
            <w:tcW w:w="2335" w:type="dxa"/>
          </w:tcPr>
          <w:p w14:paraId="3BEAEFFD" w14:textId="77777777" w:rsidR="002D6F74" w:rsidRDefault="002D6F74" w:rsidP="002D6F74">
            <w:r>
              <w:t>Delete a booking for any user</w:t>
            </w:r>
          </w:p>
        </w:tc>
        <w:tc>
          <w:tcPr>
            <w:tcW w:w="3240" w:type="dxa"/>
          </w:tcPr>
          <w:p w14:paraId="3F058358" w14:textId="0F54459C" w:rsidR="002D6F74" w:rsidRDefault="002D6F74" w:rsidP="002D6F74">
            <w:r>
              <w:t>Admin can delete other user booking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18C96EB" w14:textId="292B7B61" w:rsidR="002D6F74" w:rsidRPr="006920C6" w:rsidRDefault="002D6F74" w:rsidP="002D6F74">
            <w:r>
              <w:t>Admin can delete other user bookings</w:t>
            </w:r>
          </w:p>
        </w:tc>
      </w:tr>
      <w:tr w:rsidR="002D6F74" w14:paraId="60F3DA98" w14:textId="77777777" w:rsidTr="0075009E">
        <w:tc>
          <w:tcPr>
            <w:tcW w:w="2335" w:type="dxa"/>
          </w:tcPr>
          <w:p w14:paraId="04D6BEEF" w14:textId="47E13FC4" w:rsidR="002D6F74" w:rsidRDefault="002D6F74" w:rsidP="002D6F74">
            <w:r>
              <w:t>Logoff User</w:t>
            </w:r>
          </w:p>
        </w:tc>
        <w:tc>
          <w:tcPr>
            <w:tcW w:w="3240" w:type="dxa"/>
          </w:tcPr>
          <w:p w14:paraId="3D678761" w14:textId="27FDA084" w:rsidR="002D6F74" w:rsidRDefault="002D6F74" w:rsidP="002D6F74">
            <w:r>
              <w:t>User Logoff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47C162B0" w14:textId="243C3F4D" w:rsidR="002D6F74" w:rsidRDefault="002D6F74" w:rsidP="002D6F74">
            <w:r>
              <w:t>User Logged off. Welcome user name changes to Register &amp; Logoff changes to Logon</w:t>
            </w:r>
          </w:p>
        </w:tc>
      </w:tr>
      <w:tr w:rsidR="00F61EBA" w14:paraId="6D916FE8" w14:textId="77777777" w:rsidTr="006B03DD">
        <w:tc>
          <w:tcPr>
            <w:tcW w:w="9736" w:type="dxa"/>
            <w:gridSpan w:val="4"/>
          </w:tcPr>
          <w:p w14:paraId="066896C0" w14:textId="1F1B42CB" w:rsidR="0075009E" w:rsidRDefault="0075009E" w:rsidP="0075009E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Standard User</w:t>
            </w:r>
            <w:r w:rsidRPr="002167E5">
              <w:rPr>
                <w:b/>
                <w:sz w:val="24"/>
                <w:szCs w:val="24"/>
              </w:rPr>
              <w:t xml:space="preserve"> Tests</w:t>
            </w:r>
          </w:p>
          <w:p w14:paraId="468EC110" w14:textId="5E8AA981" w:rsidR="00F61EBA" w:rsidRDefault="0075009E" w:rsidP="0075009E">
            <w:pPr>
              <w:jc w:val="center"/>
              <w:rPr>
                <w:b/>
                <w:sz w:val="24"/>
                <w:szCs w:val="24"/>
              </w:rPr>
            </w:pPr>
            <w:r w:rsidRPr="0075009E">
              <w:rPr>
                <w:sz w:val="24"/>
                <w:szCs w:val="24"/>
                <w:lang w:val="en-US"/>
              </w:rPr>
              <w:t xml:space="preserve">Test logons: Email: </w:t>
            </w:r>
            <w:hyperlink r:id="rId25" w:history="1">
              <w:r w:rsidRPr="00E87A16">
                <w:rPr>
                  <w:rStyle w:val="Hyperlink"/>
                  <w:sz w:val="24"/>
                  <w:szCs w:val="24"/>
                  <w:lang w:val="en-US"/>
                </w:rPr>
                <w:t>s.u</w:t>
              </w:r>
              <w:r w:rsidRPr="00E87A16">
                <w:rPr>
                  <w:rStyle w:val="Hyperlink"/>
                  <w:lang w:val="en-US"/>
                </w:rPr>
                <w:t>ser</w:t>
              </w:r>
              <w:r w:rsidRPr="00E87A16">
                <w:rPr>
                  <w:rStyle w:val="Hyperlink"/>
                  <w:sz w:val="24"/>
                  <w:szCs w:val="24"/>
                  <w:lang w:val="en-US"/>
                </w:rPr>
                <w:t>@gmail.com</w:t>
              </w:r>
            </w:hyperlink>
            <w:r w:rsidRPr="0075009E">
              <w:rPr>
                <w:sz w:val="24"/>
                <w:szCs w:val="24"/>
                <w:lang w:val="en-US"/>
              </w:rPr>
              <w:t xml:space="preserve"> / Password: </w:t>
            </w:r>
            <w:r>
              <w:rPr>
                <w:sz w:val="24"/>
                <w:szCs w:val="24"/>
                <w:lang w:val="en-US"/>
              </w:rPr>
              <w:t>User1</w:t>
            </w:r>
            <w:r w:rsidRPr="0075009E">
              <w:rPr>
                <w:sz w:val="24"/>
                <w:szCs w:val="24"/>
                <w:lang w:val="en-US"/>
              </w:rPr>
              <w:t>8!</w:t>
            </w:r>
          </w:p>
        </w:tc>
      </w:tr>
      <w:tr w:rsidR="002D6F74" w14:paraId="4A841589" w14:textId="77777777" w:rsidTr="0075009E">
        <w:tc>
          <w:tcPr>
            <w:tcW w:w="2335" w:type="dxa"/>
          </w:tcPr>
          <w:p w14:paraId="4747D3FD" w14:textId="77777777" w:rsidR="002D6F74" w:rsidRDefault="002D6F74" w:rsidP="002D6F74">
            <w:r>
              <w:t>Access Home page unlogged</w:t>
            </w:r>
          </w:p>
        </w:tc>
        <w:tc>
          <w:tcPr>
            <w:tcW w:w="3240" w:type="dxa"/>
          </w:tcPr>
          <w:p w14:paraId="299C58FE" w14:textId="20EA4B81" w:rsidR="002D6F74" w:rsidRDefault="00A43AC2" w:rsidP="002D6F74">
            <w:r>
              <w:t>Access Home page unlogged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6E0ED812" w14:textId="6B1E1C6B" w:rsidR="002D6F74" w:rsidRDefault="00A43AC2" w:rsidP="002D6F74">
            <w:r>
              <w:t>Home page can be accessed by unregistered users</w:t>
            </w:r>
          </w:p>
        </w:tc>
      </w:tr>
      <w:tr w:rsidR="002D6F74" w14:paraId="565F9063" w14:textId="77777777" w:rsidTr="0075009E">
        <w:tc>
          <w:tcPr>
            <w:tcW w:w="2335" w:type="dxa"/>
          </w:tcPr>
          <w:p w14:paraId="483B114B" w14:textId="77777777" w:rsidR="002D6F74" w:rsidRDefault="002D6F74" w:rsidP="002D6F74">
            <w:r>
              <w:t>Access About page unlogged</w:t>
            </w:r>
          </w:p>
        </w:tc>
        <w:tc>
          <w:tcPr>
            <w:tcW w:w="3240" w:type="dxa"/>
          </w:tcPr>
          <w:p w14:paraId="1D135300" w14:textId="108664C1" w:rsidR="002D6F74" w:rsidRDefault="00A43AC2" w:rsidP="002D6F74">
            <w:r>
              <w:t>Access About page unlogged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963D7EF" w14:textId="1567F417" w:rsidR="002D6F74" w:rsidRDefault="00A43AC2" w:rsidP="002D6F74">
            <w:r>
              <w:t>About page can be accessed by unregistered users</w:t>
            </w:r>
          </w:p>
        </w:tc>
      </w:tr>
      <w:tr w:rsidR="002D6F74" w14:paraId="3E95ED22" w14:textId="77777777" w:rsidTr="0075009E">
        <w:tc>
          <w:tcPr>
            <w:tcW w:w="2335" w:type="dxa"/>
          </w:tcPr>
          <w:p w14:paraId="2B331862" w14:textId="77777777" w:rsidR="002D6F74" w:rsidRDefault="002D6F74" w:rsidP="002D6F74">
            <w:r>
              <w:t>Register</w:t>
            </w:r>
          </w:p>
        </w:tc>
        <w:tc>
          <w:tcPr>
            <w:tcW w:w="3240" w:type="dxa"/>
          </w:tcPr>
          <w:p w14:paraId="623B2916" w14:textId="07A7C4C7" w:rsidR="002D6F74" w:rsidRDefault="00A43AC2" w:rsidP="002D6F74">
            <w:r>
              <w:t>Register with first name and last name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12A427C2" w14:textId="08139DDE" w:rsidR="002D6F74" w:rsidRDefault="00A43AC2" w:rsidP="002D6F74">
            <w:r>
              <w:t>Successful registration - username is set to first name + last name</w:t>
            </w:r>
          </w:p>
        </w:tc>
      </w:tr>
      <w:tr w:rsidR="002D6F74" w14:paraId="33254A15" w14:textId="77777777" w:rsidTr="0075009E">
        <w:tc>
          <w:tcPr>
            <w:tcW w:w="2335" w:type="dxa"/>
          </w:tcPr>
          <w:p w14:paraId="18B6F8E9" w14:textId="77777777" w:rsidR="002D6F74" w:rsidRDefault="002D6F74" w:rsidP="002D6F74">
            <w:r>
              <w:t>Login</w:t>
            </w:r>
          </w:p>
        </w:tc>
        <w:tc>
          <w:tcPr>
            <w:tcW w:w="3240" w:type="dxa"/>
          </w:tcPr>
          <w:p w14:paraId="3E77C807" w14:textId="79F6B2A9" w:rsidR="002D6F74" w:rsidRDefault="00A43AC2" w:rsidP="002D6F74">
            <w:r>
              <w:t>Login Successfully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14419607" w14:textId="734E7982" w:rsidR="002D6F74" w:rsidRDefault="002D6F74" w:rsidP="002D6F74">
            <w:r>
              <w:t>Hello Sue Jones! message</w:t>
            </w:r>
          </w:p>
        </w:tc>
      </w:tr>
      <w:tr w:rsidR="002D6F74" w14:paraId="43F76630" w14:textId="77777777" w:rsidTr="0075009E">
        <w:tc>
          <w:tcPr>
            <w:tcW w:w="2335" w:type="dxa"/>
          </w:tcPr>
          <w:p w14:paraId="3897E2AB" w14:textId="77777777" w:rsidR="002D6F74" w:rsidRDefault="002D6F74" w:rsidP="002D6F74">
            <w:r>
              <w:t>View all meeting rooms</w:t>
            </w:r>
          </w:p>
        </w:tc>
        <w:tc>
          <w:tcPr>
            <w:tcW w:w="3240" w:type="dxa"/>
          </w:tcPr>
          <w:p w14:paraId="35DF8833" w14:textId="05A4F550" w:rsidR="002D6F74" w:rsidRDefault="00A43AC2" w:rsidP="002D6F74">
            <w:r>
              <w:t>Users can see a list of all meetings room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B78CA58" w14:textId="7797624D" w:rsidR="002D6F74" w:rsidRDefault="00A43AC2" w:rsidP="002D6F74">
            <w:r>
              <w:t>Users can see a list of all meetings rooms</w:t>
            </w:r>
          </w:p>
        </w:tc>
      </w:tr>
      <w:tr w:rsidR="002D6F74" w14:paraId="01F48306" w14:textId="77777777" w:rsidTr="0075009E">
        <w:tc>
          <w:tcPr>
            <w:tcW w:w="2335" w:type="dxa"/>
          </w:tcPr>
          <w:p w14:paraId="05181F93" w14:textId="77777777" w:rsidR="002D6F74" w:rsidRDefault="002D6F74" w:rsidP="002D6F74">
            <w:r>
              <w:t>Search for a meeting room by name</w:t>
            </w:r>
          </w:p>
        </w:tc>
        <w:tc>
          <w:tcPr>
            <w:tcW w:w="3240" w:type="dxa"/>
          </w:tcPr>
          <w:p w14:paraId="097FFF9B" w14:textId="053FE744" w:rsidR="002D6F74" w:rsidRDefault="00A43AC2" w:rsidP="002D6F74">
            <w:r>
              <w:t>After typing a keyword in the search box, only rooms containing that name are returned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E7D8F70" w14:textId="527904CD" w:rsidR="002D6F74" w:rsidRDefault="00845AE2" w:rsidP="002D6F74">
            <w:r>
              <w:t>After typing a keyword in the search box, only rooms containing that name are returned</w:t>
            </w:r>
          </w:p>
        </w:tc>
      </w:tr>
      <w:tr w:rsidR="002D6F74" w14:paraId="5BCE5F11" w14:textId="77777777" w:rsidTr="0075009E">
        <w:tc>
          <w:tcPr>
            <w:tcW w:w="2335" w:type="dxa"/>
          </w:tcPr>
          <w:p w14:paraId="1C532DA9" w14:textId="77777777" w:rsidR="002D6F74" w:rsidRDefault="002D6F74" w:rsidP="002D6F74">
            <w:r>
              <w:t>Order meeting room list by name and size</w:t>
            </w:r>
          </w:p>
        </w:tc>
        <w:tc>
          <w:tcPr>
            <w:tcW w:w="3240" w:type="dxa"/>
          </w:tcPr>
          <w:p w14:paraId="3E0B73E1" w14:textId="01D5720D" w:rsidR="002D6F74" w:rsidRDefault="00845AE2" w:rsidP="002D6F74">
            <w:r>
              <w:t>Click on Name or Size Columns to sort a-z or numerically (ascending and descending)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8695428" w14:textId="5D9D1DF1" w:rsidR="002D6F74" w:rsidRDefault="002D6F74" w:rsidP="002D6F74">
            <w:r>
              <w:t>Click on Name or Size Columns to sort a-z or numerically</w:t>
            </w:r>
            <w:r w:rsidR="00845AE2">
              <w:t xml:space="preserve"> (ascending and descending)</w:t>
            </w:r>
          </w:p>
        </w:tc>
      </w:tr>
      <w:tr w:rsidR="002D6F74" w14:paraId="2CF63A8B" w14:textId="77777777" w:rsidTr="0075009E">
        <w:tc>
          <w:tcPr>
            <w:tcW w:w="2335" w:type="dxa"/>
          </w:tcPr>
          <w:p w14:paraId="1721F588" w14:textId="77777777" w:rsidR="002D6F74" w:rsidRDefault="002D6F74" w:rsidP="002D6F74">
            <w:r>
              <w:t>Cannot create, edit or delete a meeting room</w:t>
            </w:r>
          </w:p>
        </w:tc>
        <w:tc>
          <w:tcPr>
            <w:tcW w:w="3240" w:type="dxa"/>
          </w:tcPr>
          <w:p w14:paraId="0CD51A88" w14:textId="6C733D71" w:rsidR="002D6F74" w:rsidRDefault="00845AE2" w:rsidP="002D6F74">
            <w:r>
              <w:t>User cannot create, edit or delete a meeting room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666788C1" w14:textId="39BC715E" w:rsidR="002D6F74" w:rsidRDefault="002D6F74" w:rsidP="002D6F74">
            <w:r>
              <w:t>User cannot create, edit or delete a meeting room – options cannot be seen</w:t>
            </w:r>
          </w:p>
        </w:tc>
      </w:tr>
      <w:tr w:rsidR="002D6F74" w14:paraId="53DD34C3" w14:textId="77777777" w:rsidTr="0075009E">
        <w:tc>
          <w:tcPr>
            <w:tcW w:w="2335" w:type="dxa"/>
          </w:tcPr>
          <w:p w14:paraId="7D30A595" w14:textId="77777777" w:rsidR="002D6F74" w:rsidRDefault="002D6F74" w:rsidP="002D6F74">
            <w:r>
              <w:t>View only own future bookings</w:t>
            </w:r>
          </w:p>
        </w:tc>
        <w:tc>
          <w:tcPr>
            <w:tcW w:w="3240" w:type="dxa"/>
          </w:tcPr>
          <w:p w14:paraId="4E4D4315" w14:textId="05163247" w:rsidR="002D6F74" w:rsidRDefault="00845AE2" w:rsidP="002D6F74">
            <w:r>
              <w:t>User can only see their own future booking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5136382" w14:textId="5C5B4647" w:rsidR="002D6F74" w:rsidRDefault="002D6F74" w:rsidP="002D6F74">
            <w:r>
              <w:t xml:space="preserve">User can only see their </w:t>
            </w:r>
            <w:r w:rsidR="00845AE2">
              <w:t xml:space="preserve">own </w:t>
            </w:r>
            <w:r>
              <w:t>future bookings</w:t>
            </w:r>
          </w:p>
        </w:tc>
      </w:tr>
      <w:tr w:rsidR="002D6F74" w14:paraId="36D49BD2" w14:textId="77777777" w:rsidTr="0075009E">
        <w:tc>
          <w:tcPr>
            <w:tcW w:w="2335" w:type="dxa"/>
          </w:tcPr>
          <w:p w14:paraId="683E0211" w14:textId="77777777" w:rsidR="002D6F74" w:rsidRDefault="002D6F74" w:rsidP="002D6F74">
            <w:r>
              <w:t>View meeting room details on booking</w:t>
            </w:r>
          </w:p>
        </w:tc>
        <w:tc>
          <w:tcPr>
            <w:tcW w:w="3240" w:type="dxa"/>
          </w:tcPr>
          <w:p w14:paraId="2DE22F3A" w14:textId="753A388B" w:rsidR="002D6F74" w:rsidRDefault="003B4923" w:rsidP="002D6F74">
            <w:r>
              <w:t>User can click on a meeting room name from the list of bookings to get the room detail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93A90DF" w14:textId="55981A44" w:rsidR="002D6F74" w:rsidRDefault="002D6F74" w:rsidP="002D6F74">
            <w:r>
              <w:t>Can click on Room Name to see further room details on size, location</w:t>
            </w:r>
            <w:r w:rsidR="003B4923">
              <w:t>,</w:t>
            </w:r>
            <w:r>
              <w:t xml:space="preserve"> etc</w:t>
            </w:r>
          </w:p>
        </w:tc>
      </w:tr>
      <w:tr w:rsidR="002D6F74" w14:paraId="4C73C7FE" w14:textId="77777777" w:rsidTr="0075009E">
        <w:tc>
          <w:tcPr>
            <w:tcW w:w="2335" w:type="dxa"/>
          </w:tcPr>
          <w:p w14:paraId="156A94D8" w14:textId="77777777" w:rsidR="002D6F74" w:rsidRDefault="002D6F74" w:rsidP="002D6F74">
            <w:r>
              <w:t>Book a room that’s free</w:t>
            </w:r>
          </w:p>
        </w:tc>
        <w:tc>
          <w:tcPr>
            <w:tcW w:w="3240" w:type="dxa"/>
          </w:tcPr>
          <w:p w14:paraId="34DCD5DF" w14:textId="638C4B1B" w:rsidR="002D6F74" w:rsidRDefault="003B4923" w:rsidP="002D6F74">
            <w:r>
              <w:t>User will be brought to a ‘find meeting room’ screen. Only free rooms offered for booking. Can select required room from drop down if room not booked.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170596B8" w14:textId="08E97195" w:rsidR="002D6F74" w:rsidRDefault="00A43AC2" w:rsidP="002D6F74">
            <w:r>
              <w:t xml:space="preserve">User will be brought to a ‘find meeting room’ screen. </w:t>
            </w:r>
            <w:r w:rsidR="002D6F74">
              <w:t>Only free rooms offered for booking.</w:t>
            </w:r>
            <w:r w:rsidR="00845AE2">
              <w:t xml:space="preserve"> Can select required room from drop down if room not booked.</w:t>
            </w:r>
          </w:p>
        </w:tc>
      </w:tr>
      <w:tr w:rsidR="002D6F74" w14:paraId="46DDCCBA" w14:textId="77777777" w:rsidTr="0075009E">
        <w:tc>
          <w:tcPr>
            <w:tcW w:w="2335" w:type="dxa"/>
          </w:tcPr>
          <w:p w14:paraId="10CC2921" w14:textId="77777777" w:rsidR="002D6F74" w:rsidRDefault="002D6F74" w:rsidP="002D6F74">
            <w:r>
              <w:t>Search for room at same date and times as above, room list should display all rooms except the one booked above</w:t>
            </w:r>
          </w:p>
        </w:tc>
        <w:tc>
          <w:tcPr>
            <w:tcW w:w="3240" w:type="dxa"/>
          </w:tcPr>
          <w:p w14:paraId="03527FE7" w14:textId="6247CE38" w:rsidR="002D6F74" w:rsidRDefault="007533BB" w:rsidP="002D6F74">
            <w:r>
              <w:t>User is not offered already booked room from above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0F017B24" w14:textId="2B5DA1F0" w:rsidR="002D6F74" w:rsidRDefault="002D6F74" w:rsidP="002D6F74">
            <w:r>
              <w:t>User is not offered already booked room from above</w:t>
            </w:r>
          </w:p>
        </w:tc>
      </w:tr>
      <w:tr w:rsidR="002D6F74" w14:paraId="729330CD" w14:textId="77777777" w:rsidTr="0075009E">
        <w:tc>
          <w:tcPr>
            <w:tcW w:w="2335" w:type="dxa"/>
          </w:tcPr>
          <w:p w14:paraId="6790CC2C" w14:textId="41215D9F" w:rsidR="002D6F74" w:rsidRDefault="002D6F74" w:rsidP="002D6F74">
            <w:r>
              <w:t>Get an error if trying to book a room at weekend</w:t>
            </w:r>
          </w:p>
        </w:tc>
        <w:tc>
          <w:tcPr>
            <w:tcW w:w="3240" w:type="dxa"/>
          </w:tcPr>
          <w:p w14:paraId="38F5A234" w14:textId="64261BE3" w:rsidR="002D6F74" w:rsidRDefault="002D6F74" w:rsidP="002D6F74">
            <w:r w:rsidRPr="006D5FE0">
              <w:t>Error message: Meetings cannot happen at the weekend. Please pick another date.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425C8626" w14:textId="47A0CFCD" w:rsidR="002D6F74" w:rsidRDefault="002D6F74" w:rsidP="002D6F74">
            <w:r w:rsidRPr="006D5FE0">
              <w:t>Error message: Meetings cannot happen at the weekend. Please pick another date.</w:t>
            </w:r>
          </w:p>
        </w:tc>
      </w:tr>
      <w:tr w:rsidR="002D6F74" w14:paraId="2903D032" w14:textId="77777777" w:rsidTr="0075009E">
        <w:tc>
          <w:tcPr>
            <w:tcW w:w="2335" w:type="dxa"/>
          </w:tcPr>
          <w:p w14:paraId="7E304A4A" w14:textId="33B32810" w:rsidR="002D6F74" w:rsidRDefault="002D6F74" w:rsidP="002D6F74">
            <w:r>
              <w:t>Try to book Grand Canal meeting room on 15/5/18 from 11.00-15.00</w:t>
            </w:r>
          </w:p>
        </w:tc>
        <w:tc>
          <w:tcPr>
            <w:tcW w:w="3240" w:type="dxa"/>
            <w:shd w:val="clear" w:color="auto" w:fill="auto"/>
          </w:tcPr>
          <w:p w14:paraId="74D828FB" w14:textId="69C8575D" w:rsidR="002D6F74" w:rsidRDefault="005122FE" w:rsidP="002D6F74">
            <w:r>
              <w:t>Error message: This room is not available for booking as already booked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23A917D3" w14:textId="280CEFB9" w:rsidR="002D6F74" w:rsidRDefault="002D6F74" w:rsidP="002D6F74">
            <w:r>
              <w:t>Error message: This room is not available for booking as already booked</w:t>
            </w:r>
          </w:p>
        </w:tc>
      </w:tr>
      <w:tr w:rsidR="002D6F74" w14:paraId="01A6A655" w14:textId="77777777" w:rsidTr="0075009E">
        <w:tc>
          <w:tcPr>
            <w:tcW w:w="2335" w:type="dxa"/>
          </w:tcPr>
          <w:p w14:paraId="1256E024" w14:textId="77777777" w:rsidR="002D6F74" w:rsidRDefault="002D6F74" w:rsidP="002D6F74">
            <w:r>
              <w:t>Try to book a room with an invalid user id</w:t>
            </w:r>
          </w:p>
        </w:tc>
        <w:tc>
          <w:tcPr>
            <w:tcW w:w="3240" w:type="dxa"/>
            <w:shd w:val="clear" w:color="auto" w:fill="auto"/>
          </w:tcPr>
          <w:p w14:paraId="29E16D9E" w14:textId="326FA931" w:rsidR="002D6F74" w:rsidRDefault="002D6F74" w:rsidP="002D6F74">
            <w:r>
              <w:t>Error message: Invalid logon attempt but a new user can register a new logon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48370424" w14:textId="6AD863EB" w:rsidR="002D6F74" w:rsidRDefault="002D6F74" w:rsidP="002D6F74">
            <w:r>
              <w:t>Error message: Invalid logon attempt but a new user can register a new logon</w:t>
            </w:r>
          </w:p>
        </w:tc>
      </w:tr>
      <w:tr w:rsidR="002D6F74" w14:paraId="2716E716" w14:textId="77777777" w:rsidTr="0075009E">
        <w:tc>
          <w:tcPr>
            <w:tcW w:w="2335" w:type="dxa"/>
          </w:tcPr>
          <w:p w14:paraId="70EC1E5C" w14:textId="65557857" w:rsidR="002D6F74" w:rsidRDefault="002D6F74" w:rsidP="002D6F74">
            <w:r>
              <w:t xml:space="preserve">Try </w:t>
            </w:r>
            <w:r w:rsidR="005122FE">
              <w:t>to b</w:t>
            </w:r>
            <w:r>
              <w:t>ook a room with incomplete or incorrect data</w:t>
            </w:r>
          </w:p>
          <w:p w14:paraId="5854617C" w14:textId="4C2B1444" w:rsidR="002D6F74" w:rsidRDefault="002D6F74" w:rsidP="002D6F74"/>
        </w:tc>
        <w:tc>
          <w:tcPr>
            <w:tcW w:w="3240" w:type="dxa"/>
          </w:tcPr>
          <w:p w14:paraId="382CA66B" w14:textId="7AE38F67" w:rsidR="002D6F74" w:rsidRDefault="00B22F5C" w:rsidP="002D6F74">
            <w:r>
              <w:t>Get errors if invalid dates and times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23F91E94" w14:textId="6A816032" w:rsidR="005122FE" w:rsidRDefault="005122FE" w:rsidP="005122FE">
            <w:r>
              <w:t>Error Message displayed if picked date in the future or on a weekend</w:t>
            </w:r>
            <w:r w:rsidR="00B22F5C">
              <w:t xml:space="preserve"> </w:t>
            </w:r>
            <w:r w:rsidR="00D370CB">
              <w:t>or if end time is before start time or equal to it.</w:t>
            </w:r>
          </w:p>
        </w:tc>
      </w:tr>
      <w:tr w:rsidR="002D6F74" w14:paraId="39FFA07D" w14:textId="77777777" w:rsidTr="0075009E">
        <w:tc>
          <w:tcPr>
            <w:tcW w:w="2335" w:type="dxa"/>
          </w:tcPr>
          <w:p w14:paraId="1E9AE400" w14:textId="77777777" w:rsidR="002D6F74" w:rsidRDefault="002D6F74" w:rsidP="002D6F74">
            <w:r>
              <w:lastRenderedPageBreak/>
              <w:t>Edit a Booking</w:t>
            </w:r>
          </w:p>
        </w:tc>
        <w:tc>
          <w:tcPr>
            <w:tcW w:w="3240" w:type="dxa"/>
          </w:tcPr>
          <w:p w14:paraId="3729A0F4" w14:textId="77777777" w:rsidR="002D6F74" w:rsidRDefault="002D6F74" w:rsidP="002D6F74">
            <w:r>
              <w:t>Only if own booking and at valid dates and times and if room is free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53107905" w14:textId="079CB084" w:rsidR="002D6F74" w:rsidRDefault="002D6F74" w:rsidP="002D6F74">
            <w:r>
              <w:t>User can only edit own bookings for future dates</w:t>
            </w:r>
            <w:r w:rsidR="00D370CB">
              <w:t>. Error message if selected room is not free.</w:t>
            </w:r>
          </w:p>
        </w:tc>
      </w:tr>
      <w:tr w:rsidR="002D6F74" w14:paraId="5EE597AC" w14:textId="77777777" w:rsidTr="0075009E">
        <w:tc>
          <w:tcPr>
            <w:tcW w:w="2335" w:type="dxa"/>
          </w:tcPr>
          <w:p w14:paraId="1EBCB5ED" w14:textId="77777777" w:rsidR="002D6F74" w:rsidRDefault="002D6F74" w:rsidP="002D6F74">
            <w:r>
              <w:t>Cancel a Booking</w:t>
            </w:r>
          </w:p>
        </w:tc>
        <w:tc>
          <w:tcPr>
            <w:tcW w:w="3240" w:type="dxa"/>
          </w:tcPr>
          <w:p w14:paraId="489C08C2" w14:textId="77777777" w:rsidR="002D6F74" w:rsidRDefault="002D6F74" w:rsidP="002D6F74">
            <w:r>
              <w:t>Only if own booking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2508D524" w14:textId="42B6DAF6" w:rsidR="002D6F74" w:rsidRDefault="002D6F74" w:rsidP="002D6F74">
            <w:r>
              <w:t>User can only delete own bookings for future dates</w:t>
            </w:r>
          </w:p>
        </w:tc>
      </w:tr>
      <w:tr w:rsidR="002D6F74" w14:paraId="1EE6DFF7" w14:textId="77777777" w:rsidTr="0075009E">
        <w:tc>
          <w:tcPr>
            <w:tcW w:w="2335" w:type="dxa"/>
          </w:tcPr>
          <w:p w14:paraId="28F89A45" w14:textId="46BDA9A4" w:rsidR="002D6F74" w:rsidRDefault="002D6F74" w:rsidP="002D6F74">
            <w:r>
              <w:t>Logoff</w:t>
            </w:r>
          </w:p>
        </w:tc>
        <w:tc>
          <w:tcPr>
            <w:tcW w:w="3240" w:type="dxa"/>
          </w:tcPr>
          <w:p w14:paraId="64431B69" w14:textId="153026D8" w:rsidR="002D6F74" w:rsidRDefault="00D370CB" w:rsidP="002D6F74">
            <w:r>
              <w:t>Log off successfully</w:t>
            </w:r>
          </w:p>
        </w:tc>
        <w:tc>
          <w:tcPr>
            <w:tcW w:w="4161" w:type="dxa"/>
            <w:gridSpan w:val="2"/>
            <w:shd w:val="clear" w:color="auto" w:fill="92D050"/>
          </w:tcPr>
          <w:p w14:paraId="7D7F7CE2" w14:textId="00487869" w:rsidR="002D6F74" w:rsidRDefault="002D6F74" w:rsidP="002D6F74">
            <w:r>
              <w:t>User Logged off. Welcome user name changes to Register &amp; Logoff changes to Logon</w:t>
            </w:r>
          </w:p>
        </w:tc>
      </w:tr>
    </w:tbl>
    <w:p w14:paraId="72280781" w14:textId="55E6749A" w:rsidR="00D370CB" w:rsidRDefault="00D370CB"/>
    <w:p w14:paraId="0514116A" w14:textId="77777777" w:rsidR="00D370CB" w:rsidRDefault="00D370CB">
      <w:r>
        <w:br w:type="page"/>
      </w:r>
    </w:p>
    <w:p w14:paraId="7C0007CD" w14:textId="6472332A" w:rsidR="00096E9A" w:rsidRPr="006B03DD" w:rsidRDefault="00096E9A" w:rsidP="00096E9A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u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NI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</w:t>
      </w:r>
      <w:r w:rsidRPr="006B03DD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Test</w:t>
      </w:r>
      <w:r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>ing</w:t>
      </w:r>
      <w:r w:rsidR="00C62848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t xml:space="preserve"> RESULTS</w:t>
      </w:r>
    </w:p>
    <w:p w14:paraId="3C7CEE95" w14:textId="6DBE9991" w:rsidR="00D370CB" w:rsidRDefault="00096E9A">
      <w:r>
        <w:rPr>
          <w:noProof/>
        </w:rPr>
        <w:drawing>
          <wp:inline distT="0" distB="0" distL="0" distR="0" wp14:anchorId="1AB3FEE8" wp14:editId="0646D00B">
            <wp:extent cx="3219450" cy="30480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DC064" w14:textId="176A7AD2" w:rsidR="00DF20A4" w:rsidRDefault="00DF20A4"/>
    <w:p w14:paraId="4458F51C" w14:textId="77777777" w:rsidR="008404D6" w:rsidRDefault="008404D6" w:rsidP="00DF20A4">
      <w:pPr>
        <w:sectPr w:rsidR="008404D6" w:rsidSect="00234C10">
          <w:pgSz w:w="11906" w:h="16838"/>
          <w:pgMar w:top="1440" w:right="1080" w:bottom="1440" w:left="1080" w:header="708" w:footer="708" w:gutter="0"/>
          <w:cols w:space="708"/>
          <w:docGrid w:linePitch="360"/>
        </w:sectPr>
      </w:pPr>
    </w:p>
    <w:p w14:paraId="51EE7D22" w14:textId="6F068182" w:rsidR="008404D6" w:rsidRPr="008404D6" w:rsidRDefault="008404D6" w:rsidP="008404D6">
      <w:pPr>
        <w:shd w:val="clear" w:color="auto" w:fill="FFFFFF"/>
        <w:spacing w:before="600" w:after="240" w:line="240" w:lineRule="auto"/>
        <w:outlineLvl w:val="0"/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</w:pPr>
      <w:r w:rsidRPr="008404D6">
        <w:rPr>
          <w:rFonts w:ascii="Arial" w:eastAsia="Times New Roman" w:hAnsi="Arial" w:cs="Arial"/>
          <w:b/>
          <w:bCs/>
          <w:caps/>
          <w:color w:val="1F4E79"/>
          <w:kern w:val="36"/>
          <w:sz w:val="28"/>
          <w:szCs w:val="28"/>
          <w:lang w:eastAsia="en-IE"/>
        </w:rPr>
        <w:lastRenderedPageBreak/>
        <w:t>Screenshots</w:t>
      </w:r>
    </w:p>
    <w:p w14:paraId="6A07EA6D" w14:textId="77777777" w:rsidR="008404D6" w:rsidRDefault="008404D6" w:rsidP="008404D6">
      <w:pPr>
        <w:rPr>
          <w:b/>
        </w:rPr>
      </w:pPr>
      <w:r>
        <w:rPr>
          <w:b/>
        </w:rPr>
        <w:t>Initial / Home Screen</w:t>
      </w:r>
    </w:p>
    <w:p w14:paraId="4CB93C13" w14:textId="77777777" w:rsidR="008404D6" w:rsidRDefault="008404D6" w:rsidP="008404D6">
      <w:pPr>
        <w:rPr>
          <w:noProof/>
          <w:lang w:eastAsia="en-IE"/>
        </w:rPr>
      </w:pPr>
    </w:p>
    <w:p w14:paraId="794294FE" w14:textId="675EFB0E" w:rsidR="008404D6" w:rsidRDefault="00D70380" w:rsidP="008404D6">
      <w:r>
        <w:rPr>
          <w:noProof/>
        </w:rPr>
        <w:drawing>
          <wp:inline distT="0" distB="0" distL="0" distR="0" wp14:anchorId="5DC85BF8" wp14:editId="24D4E430">
            <wp:extent cx="8863330" cy="425640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25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22B71" w14:textId="7EFBD6FA" w:rsidR="00556246" w:rsidRDefault="00556246" w:rsidP="008404D6"/>
    <w:p w14:paraId="1E73340D" w14:textId="77777777" w:rsidR="00556246" w:rsidRDefault="00556246" w:rsidP="008404D6"/>
    <w:p w14:paraId="063C804D" w14:textId="77777777" w:rsidR="008404D6" w:rsidRDefault="008404D6" w:rsidP="008404D6">
      <w:pPr>
        <w:rPr>
          <w:b/>
        </w:rPr>
      </w:pPr>
      <w:r>
        <w:rPr>
          <w:b/>
        </w:rPr>
        <w:lastRenderedPageBreak/>
        <w:t xml:space="preserve">About Screen / Welcome to </w:t>
      </w:r>
      <w:proofErr w:type="spellStart"/>
      <w:r>
        <w:rPr>
          <w:b/>
        </w:rPr>
        <w:t>IMeet</w:t>
      </w:r>
      <w:proofErr w:type="spellEnd"/>
      <w:r>
        <w:rPr>
          <w:b/>
        </w:rPr>
        <w:t xml:space="preserve"> – Learn More</w:t>
      </w:r>
    </w:p>
    <w:p w14:paraId="5A12C251" w14:textId="77777777" w:rsidR="008404D6" w:rsidRDefault="008404D6" w:rsidP="008404D6">
      <w:pPr>
        <w:rPr>
          <w:b/>
        </w:rPr>
      </w:pPr>
    </w:p>
    <w:p w14:paraId="1CB58E0C" w14:textId="44E4D02B" w:rsidR="008404D6" w:rsidRDefault="00556246" w:rsidP="008404D6">
      <w:pPr>
        <w:rPr>
          <w:b/>
        </w:rPr>
      </w:pPr>
      <w:r>
        <w:rPr>
          <w:noProof/>
        </w:rPr>
        <w:drawing>
          <wp:inline distT="0" distB="0" distL="0" distR="0" wp14:anchorId="1912E01C" wp14:editId="03BA1CEA">
            <wp:extent cx="8863330" cy="3061970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6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7160E" w14:textId="2F05A806" w:rsidR="00556246" w:rsidRDefault="00556246">
      <w:r>
        <w:br w:type="page"/>
      </w:r>
    </w:p>
    <w:p w14:paraId="070BC46D" w14:textId="2B6272CF" w:rsidR="008404D6" w:rsidRDefault="00556246" w:rsidP="008404D6">
      <w:pPr>
        <w:rPr>
          <w:b/>
        </w:rPr>
      </w:pPr>
      <w:r>
        <w:rPr>
          <w:b/>
        </w:rPr>
        <w:lastRenderedPageBreak/>
        <w:t>New User Registration</w:t>
      </w:r>
    </w:p>
    <w:p w14:paraId="7ADB3507" w14:textId="77777777" w:rsidR="00556246" w:rsidRPr="00556246" w:rsidRDefault="00556246" w:rsidP="008404D6">
      <w:pPr>
        <w:rPr>
          <w:b/>
        </w:rPr>
      </w:pPr>
    </w:p>
    <w:p w14:paraId="1CB62407" w14:textId="2540ED83" w:rsidR="008404D6" w:rsidRDefault="00556246" w:rsidP="008404D6">
      <w:r>
        <w:rPr>
          <w:noProof/>
        </w:rPr>
        <w:drawing>
          <wp:inline distT="0" distB="0" distL="0" distR="0" wp14:anchorId="46E46F57" wp14:editId="3C694EED">
            <wp:extent cx="8863330" cy="3575050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57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90EDA6" w14:textId="19EC94CF" w:rsidR="008404D6" w:rsidRDefault="008404D6" w:rsidP="008404D6"/>
    <w:p w14:paraId="24158F1C" w14:textId="6A1FEAB4" w:rsidR="008404D6" w:rsidRDefault="008404D6" w:rsidP="008404D6"/>
    <w:p w14:paraId="657BEACF" w14:textId="5DEBE4DC" w:rsidR="008404D6" w:rsidRDefault="008404D6" w:rsidP="008404D6"/>
    <w:p w14:paraId="3DB7A7B6" w14:textId="49A9B826" w:rsidR="008404D6" w:rsidRDefault="008404D6" w:rsidP="008404D6"/>
    <w:p w14:paraId="0F0A6B24" w14:textId="77777777" w:rsidR="008404D6" w:rsidRDefault="008404D6" w:rsidP="008404D6"/>
    <w:p w14:paraId="5CF9A942" w14:textId="468E58D6" w:rsidR="008404D6" w:rsidRDefault="008404D6" w:rsidP="008404D6"/>
    <w:p w14:paraId="5DF2D6FE" w14:textId="77777777" w:rsidR="00556246" w:rsidRDefault="00556246" w:rsidP="008404D6"/>
    <w:p w14:paraId="70DF2C67" w14:textId="273E7131" w:rsidR="008404D6" w:rsidRDefault="00556246" w:rsidP="008404D6">
      <w:pPr>
        <w:rPr>
          <w:b/>
        </w:rPr>
      </w:pPr>
      <w:r>
        <w:rPr>
          <w:b/>
        </w:rPr>
        <w:lastRenderedPageBreak/>
        <w:t xml:space="preserve">User </w:t>
      </w:r>
      <w:r w:rsidR="008404D6">
        <w:rPr>
          <w:b/>
        </w:rPr>
        <w:t>Logon</w:t>
      </w:r>
    </w:p>
    <w:p w14:paraId="218928B0" w14:textId="77777777" w:rsidR="00556246" w:rsidRDefault="00556246" w:rsidP="008404D6">
      <w:pPr>
        <w:rPr>
          <w:b/>
        </w:rPr>
      </w:pPr>
    </w:p>
    <w:p w14:paraId="3CB76D0B" w14:textId="3654D2B4" w:rsidR="008404D6" w:rsidRDefault="00556246" w:rsidP="008404D6">
      <w:r>
        <w:rPr>
          <w:noProof/>
        </w:rPr>
        <w:drawing>
          <wp:inline distT="0" distB="0" distL="0" distR="0" wp14:anchorId="6F242266" wp14:editId="69135F5D">
            <wp:extent cx="8863330" cy="451485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451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9F77D" w14:textId="69A0E2F4" w:rsidR="008404D6" w:rsidRDefault="008404D6" w:rsidP="008404D6"/>
    <w:p w14:paraId="5C2F90FE" w14:textId="419FC965" w:rsidR="008404D6" w:rsidRDefault="008404D6" w:rsidP="008404D6"/>
    <w:p w14:paraId="29FDEF79" w14:textId="77777777" w:rsidR="00556246" w:rsidRDefault="00556246" w:rsidP="008404D6"/>
    <w:p w14:paraId="63DF2220" w14:textId="30CE4376" w:rsidR="008404D6" w:rsidRDefault="008404D6" w:rsidP="008404D6">
      <w:pPr>
        <w:rPr>
          <w:b/>
        </w:rPr>
      </w:pPr>
      <w:r>
        <w:rPr>
          <w:b/>
        </w:rPr>
        <w:lastRenderedPageBreak/>
        <w:t>My Bookings / View Future Bookings Screen  - Can Create Booking / Edit / Cancel Room Booking from here</w:t>
      </w:r>
    </w:p>
    <w:p w14:paraId="73FEC94D" w14:textId="6C53F637" w:rsidR="00556246" w:rsidRPr="00556246" w:rsidRDefault="00556246" w:rsidP="008404D6">
      <w:pPr>
        <w:rPr>
          <w:b/>
          <w:i/>
        </w:rPr>
      </w:pPr>
      <w:r>
        <w:rPr>
          <w:b/>
          <w:i/>
        </w:rPr>
        <w:t>Below view is as an admin who can see bookings for all users.</w:t>
      </w:r>
    </w:p>
    <w:p w14:paraId="022D0B62" w14:textId="0F5F5281" w:rsidR="008404D6" w:rsidRDefault="00556246" w:rsidP="008404D6">
      <w:r>
        <w:rPr>
          <w:noProof/>
        </w:rPr>
        <w:drawing>
          <wp:inline distT="0" distB="0" distL="0" distR="0" wp14:anchorId="56ECD676" wp14:editId="6B3B4E05">
            <wp:extent cx="8863330" cy="276923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2769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E182B" w14:textId="2379B30C" w:rsidR="008404D6" w:rsidRDefault="00556246" w:rsidP="008404D6">
      <w:pPr>
        <w:rPr>
          <w:b/>
        </w:rPr>
      </w:pPr>
      <w:r>
        <w:rPr>
          <w:b/>
        </w:rPr>
        <w:t>View Meeting Room Details from clicking on Meeting Room Name</w:t>
      </w:r>
    </w:p>
    <w:p w14:paraId="6EE962D9" w14:textId="77777777" w:rsidR="009F38E0" w:rsidRDefault="00556246" w:rsidP="008404D6">
      <w:pPr>
        <w:rPr>
          <w:b/>
        </w:rPr>
        <w:sectPr w:rsidR="009F38E0" w:rsidSect="008404D6">
          <w:pgSz w:w="16838" w:h="11906" w:orient="landscape"/>
          <w:pgMar w:top="1080" w:right="1440" w:bottom="1080" w:left="1440" w:header="708" w:footer="708" w:gutter="0"/>
          <w:cols w:space="708"/>
          <w:docGrid w:linePitch="360"/>
        </w:sectPr>
      </w:pPr>
      <w:r>
        <w:rPr>
          <w:noProof/>
        </w:rPr>
        <w:drawing>
          <wp:inline distT="0" distB="0" distL="0" distR="0" wp14:anchorId="30031D8E" wp14:editId="5D7E5F71">
            <wp:extent cx="2926080" cy="2218259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73474" cy="2254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529A3" w14:textId="77777777" w:rsidR="009F38E0" w:rsidRDefault="008404D6" w:rsidP="008404D6">
      <w:pPr>
        <w:rPr>
          <w:b/>
        </w:rPr>
      </w:pPr>
      <w:r>
        <w:rPr>
          <w:b/>
        </w:rPr>
        <w:lastRenderedPageBreak/>
        <w:t>Create New Booking</w:t>
      </w:r>
    </w:p>
    <w:p w14:paraId="7591FBD1" w14:textId="2F62EEB3" w:rsidR="008404D6" w:rsidRPr="009F38E0" w:rsidRDefault="009F38E0" w:rsidP="009F38E0">
      <w:pPr>
        <w:rPr>
          <w:b/>
          <w:u w:val="dotted"/>
        </w:rPr>
      </w:pPr>
      <w:r w:rsidRPr="009F38E0">
        <w:rPr>
          <w:b/>
          <w:u w:val="dotted"/>
        </w:rPr>
        <w:t>Step1: Find Available Rooms</w:t>
      </w:r>
    </w:p>
    <w:p w14:paraId="5D81179B" w14:textId="65852E0C" w:rsidR="009F38E0" w:rsidRDefault="009F38E0" w:rsidP="008404D6">
      <w:pPr>
        <w:rPr>
          <w:b/>
        </w:rPr>
      </w:pPr>
      <w:r>
        <w:rPr>
          <w:noProof/>
        </w:rPr>
        <w:drawing>
          <wp:inline distT="0" distB="0" distL="0" distR="0" wp14:anchorId="6539BD36" wp14:editId="2E71DB63">
            <wp:extent cx="3467100" cy="219583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494934" cy="2213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4827D" w14:textId="05C8CDDD" w:rsidR="009F38E0" w:rsidRDefault="009F38E0" w:rsidP="008404D6">
      <w:pPr>
        <w:rPr>
          <w:b/>
        </w:rPr>
      </w:pPr>
    </w:p>
    <w:p w14:paraId="038E52A2" w14:textId="0604BEF0" w:rsidR="009F38E0" w:rsidRPr="009F38E0" w:rsidRDefault="009F38E0" w:rsidP="009F38E0">
      <w:pPr>
        <w:rPr>
          <w:b/>
          <w:u w:val="dotted"/>
        </w:rPr>
      </w:pPr>
      <w:r w:rsidRPr="009F38E0">
        <w:rPr>
          <w:b/>
          <w:u w:val="dotted"/>
        </w:rPr>
        <w:t>Step 2: Complete Booking with Meeting Title and Room Selection</w:t>
      </w:r>
    </w:p>
    <w:p w14:paraId="2C82FB30" w14:textId="434EE07F" w:rsidR="009F38E0" w:rsidRDefault="009F38E0" w:rsidP="008404D6">
      <w:pPr>
        <w:rPr>
          <w:b/>
        </w:rPr>
      </w:pPr>
      <w:r>
        <w:rPr>
          <w:noProof/>
        </w:rPr>
        <w:drawing>
          <wp:inline distT="0" distB="0" distL="0" distR="0" wp14:anchorId="55B8D7B6" wp14:editId="143EDB0B">
            <wp:extent cx="6263640" cy="4747663"/>
            <wp:effectExtent l="0" t="0" r="381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351444" cy="4814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740C7" w14:textId="654CE78F" w:rsidR="00807459" w:rsidRDefault="00807459" w:rsidP="008404D6">
      <w:pPr>
        <w:rPr>
          <w:b/>
        </w:rPr>
      </w:pPr>
    </w:p>
    <w:p w14:paraId="525C4DE9" w14:textId="3A25D23D" w:rsidR="00807459" w:rsidRDefault="00807459" w:rsidP="008404D6">
      <w:pPr>
        <w:rPr>
          <w:b/>
        </w:rPr>
      </w:pPr>
    </w:p>
    <w:p w14:paraId="57FF4BE5" w14:textId="707BEA8E" w:rsidR="00807459" w:rsidRDefault="00807459" w:rsidP="008404D6">
      <w:pPr>
        <w:rPr>
          <w:b/>
        </w:rPr>
      </w:pPr>
      <w:r>
        <w:rPr>
          <w:b/>
        </w:rPr>
        <w:lastRenderedPageBreak/>
        <w:t>Error Messages on Create Booking</w:t>
      </w:r>
    </w:p>
    <w:p w14:paraId="5CE2485D" w14:textId="63ED0B35" w:rsidR="00807459" w:rsidRPr="00807459" w:rsidRDefault="00807459" w:rsidP="008404D6">
      <w:pPr>
        <w:rPr>
          <w:b/>
          <w:u w:val="dotted"/>
        </w:rPr>
      </w:pPr>
      <w:r w:rsidRPr="00807459">
        <w:rPr>
          <w:b/>
          <w:u w:val="dotted"/>
        </w:rPr>
        <w:t>Error if date is a Saturday or Sunday</w:t>
      </w:r>
    </w:p>
    <w:p w14:paraId="5ED925A6" w14:textId="6FFEFE82" w:rsidR="00807459" w:rsidRDefault="00807459" w:rsidP="008404D6">
      <w:pPr>
        <w:rPr>
          <w:b/>
        </w:rPr>
      </w:pPr>
      <w:r>
        <w:rPr>
          <w:noProof/>
        </w:rPr>
        <w:drawing>
          <wp:inline distT="0" distB="0" distL="0" distR="0" wp14:anchorId="00BAF621" wp14:editId="1591EE63">
            <wp:extent cx="4045559" cy="1920240"/>
            <wp:effectExtent l="0" t="0" r="0" b="381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b="12221"/>
                    <a:stretch/>
                  </pic:blipFill>
                  <pic:spPr bwMode="auto">
                    <a:xfrm>
                      <a:off x="0" y="0"/>
                      <a:ext cx="4065495" cy="192970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594FD95" w14:textId="37CB8500" w:rsidR="00807459" w:rsidRPr="00807459" w:rsidRDefault="00807459" w:rsidP="00807459">
      <w:pPr>
        <w:rPr>
          <w:b/>
          <w:u w:val="dotted"/>
        </w:rPr>
      </w:pPr>
      <w:r w:rsidRPr="00807459">
        <w:rPr>
          <w:b/>
          <w:u w:val="dotted"/>
        </w:rPr>
        <w:t xml:space="preserve">Error if date is </w:t>
      </w:r>
      <w:r>
        <w:rPr>
          <w:b/>
          <w:u w:val="dotted"/>
        </w:rPr>
        <w:t xml:space="preserve">in the past and </w:t>
      </w:r>
      <w:r w:rsidRPr="00807459">
        <w:rPr>
          <w:b/>
          <w:u w:val="dotted"/>
        </w:rPr>
        <w:t xml:space="preserve">if </w:t>
      </w:r>
      <w:r>
        <w:rPr>
          <w:b/>
          <w:u w:val="dotted"/>
        </w:rPr>
        <w:t>end time is before start time</w:t>
      </w:r>
    </w:p>
    <w:p w14:paraId="63EA3E1B" w14:textId="56BFD5B2" w:rsidR="00807459" w:rsidRDefault="00807459" w:rsidP="008404D6">
      <w:pPr>
        <w:rPr>
          <w:b/>
        </w:rPr>
      </w:pPr>
      <w:r>
        <w:rPr>
          <w:noProof/>
        </w:rPr>
        <w:drawing>
          <wp:inline distT="0" distB="0" distL="0" distR="0" wp14:anchorId="1B9971A7" wp14:editId="6278CFF5">
            <wp:extent cx="3953082" cy="2480310"/>
            <wp:effectExtent l="0" t="0" r="9525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88838" cy="250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5F871" w14:textId="77777777" w:rsidR="00807459" w:rsidRDefault="00807459" w:rsidP="008404D6">
      <w:pPr>
        <w:rPr>
          <w:b/>
        </w:rPr>
      </w:pPr>
    </w:p>
    <w:p w14:paraId="58B0D9CD" w14:textId="06146052" w:rsidR="00807459" w:rsidRPr="00807459" w:rsidRDefault="00807459" w:rsidP="00807459">
      <w:pPr>
        <w:rPr>
          <w:b/>
        </w:rPr>
      </w:pPr>
      <w:r w:rsidRPr="00807459">
        <w:rPr>
          <w:b/>
        </w:rPr>
        <w:t>Edit a Booking – Error if user changes room to a room already booked</w:t>
      </w:r>
    </w:p>
    <w:p w14:paraId="5455DF01" w14:textId="326EE53C" w:rsidR="00782295" w:rsidRDefault="00D11A9F" w:rsidP="008404D6">
      <w:pPr>
        <w:rPr>
          <w:b/>
        </w:rPr>
      </w:pPr>
      <w:r>
        <w:rPr>
          <w:noProof/>
        </w:rPr>
        <w:drawing>
          <wp:inline distT="0" distB="0" distL="0" distR="0" wp14:anchorId="2D8473D4" wp14:editId="5DA09193">
            <wp:extent cx="4259404" cy="2540958"/>
            <wp:effectExtent l="0" t="0" r="8255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81282" cy="255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B373" w14:textId="4045E458" w:rsidR="00807459" w:rsidRDefault="00807459" w:rsidP="008404D6">
      <w:pPr>
        <w:rPr>
          <w:b/>
        </w:rPr>
        <w:sectPr w:rsidR="00807459" w:rsidSect="009F38E0">
          <w:pgSz w:w="11906" w:h="16838"/>
          <w:pgMar w:top="1440" w:right="1080" w:bottom="1440" w:left="1080" w:header="708" w:footer="708" w:gutter="0"/>
          <w:cols w:space="708"/>
          <w:docGrid w:linePitch="360"/>
        </w:sectPr>
      </w:pPr>
    </w:p>
    <w:p w14:paraId="00F37FFB" w14:textId="7359AE80" w:rsidR="00D11A9F" w:rsidRDefault="00D11A9F" w:rsidP="008404D6">
      <w:pPr>
        <w:rPr>
          <w:b/>
        </w:rPr>
      </w:pPr>
      <w:r>
        <w:rPr>
          <w:b/>
        </w:rPr>
        <w:lastRenderedPageBreak/>
        <w:t>Cancel a Booking</w:t>
      </w:r>
    </w:p>
    <w:p w14:paraId="52885CFC" w14:textId="7AC1721D" w:rsidR="00D11A9F" w:rsidRDefault="00D11A9F" w:rsidP="008404D6">
      <w:pPr>
        <w:rPr>
          <w:b/>
        </w:rPr>
      </w:pPr>
      <w:r>
        <w:rPr>
          <w:noProof/>
        </w:rPr>
        <w:drawing>
          <wp:inline distT="0" distB="0" distL="0" distR="0" wp14:anchorId="65FB4583" wp14:editId="771DAEE8">
            <wp:extent cx="8863330" cy="3004185"/>
            <wp:effectExtent l="0" t="0" r="0" b="571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0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43AA4F" w14:textId="259A63E9" w:rsidR="00D11A9F" w:rsidRDefault="00D11A9F" w:rsidP="008404D6">
      <w:pPr>
        <w:rPr>
          <w:b/>
        </w:rPr>
      </w:pPr>
    </w:p>
    <w:p w14:paraId="2EF7ADFF" w14:textId="77777777" w:rsidR="00D11A9F" w:rsidRDefault="00D11A9F" w:rsidP="008404D6">
      <w:pPr>
        <w:rPr>
          <w:b/>
        </w:rPr>
      </w:pPr>
    </w:p>
    <w:p w14:paraId="53AE804B" w14:textId="16CE8640" w:rsidR="00D11A9F" w:rsidRDefault="00D11A9F" w:rsidP="008404D6">
      <w:pPr>
        <w:rPr>
          <w:b/>
        </w:rPr>
      </w:pPr>
      <w:r>
        <w:rPr>
          <w:b/>
        </w:rPr>
        <w:t>Error if standard user tries deleting another user’s booking</w:t>
      </w:r>
    </w:p>
    <w:p w14:paraId="6CE7D155" w14:textId="446E54E8" w:rsidR="00D11A9F" w:rsidRDefault="00D11A9F" w:rsidP="008404D6">
      <w:pPr>
        <w:rPr>
          <w:b/>
        </w:rPr>
      </w:pPr>
      <w:r>
        <w:rPr>
          <w:noProof/>
        </w:rPr>
        <w:drawing>
          <wp:inline distT="0" distB="0" distL="0" distR="0" wp14:anchorId="57BC3035" wp14:editId="0C24CC62">
            <wp:extent cx="8863330" cy="1672590"/>
            <wp:effectExtent l="0" t="0" r="0" b="381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16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5884C" w14:textId="635CFA19" w:rsidR="008404D6" w:rsidRDefault="00956C74" w:rsidP="008404D6">
      <w:pPr>
        <w:rPr>
          <w:b/>
        </w:rPr>
      </w:pPr>
      <w:r>
        <w:rPr>
          <w:b/>
        </w:rPr>
        <w:lastRenderedPageBreak/>
        <w:t xml:space="preserve">View </w:t>
      </w:r>
      <w:r w:rsidR="008404D6">
        <w:rPr>
          <w:b/>
        </w:rPr>
        <w:t>Meeting Rooms Screen</w:t>
      </w:r>
    </w:p>
    <w:p w14:paraId="0B077F3C" w14:textId="38FFDAC5" w:rsidR="009F38E0" w:rsidRPr="009F38E0" w:rsidRDefault="009F38E0" w:rsidP="008404D6">
      <w:pPr>
        <w:rPr>
          <w:b/>
          <w:u w:val="dotted"/>
        </w:rPr>
      </w:pPr>
      <w:r w:rsidRPr="009F38E0">
        <w:rPr>
          <w:b/>
          <w:u w:val="dotted"/>
        </w:rPr>
        <w:t>Standard User View</w:t>
      </w:r>
    </w:p>
    <w:p w14:paraId="4A787A7A" w14:textId="477B3BBA" w:rsidR="009F38E0" w:rsidRDefault="00956C74" w:rsidP="008404D6">
      <w:pPr>
        <w:rPr>
          <w:b/>
        </w:rPr>
      </w:pPr>
      <w:r>
        <w:rPr>
          <w:noProof/>
        </w:rPr>
        <w:drawing>
          <wp:inline distT="0" distB="0" distL="0" distR="0" wp14:anchorId="5DAF25B6" wp14:editId="319C40A0">
            <wp:extent cx="8863330" cy="2430780"/>
            <wp:effectExtent l="0" t="0" r="0" b="762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1256" b="18440"/>
                    <a:stretch/>
                  </pic:blipFill>
                  <pic:spPr bwMode="auto">
                    <a:xfrm>
                      <a:off x="0" y="0"/>
                      <a:ext cx="8863330" cy="2430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9AAC44" w14:textId="19FB5AED" w:rsidR="008404D6" w:rsidRPr="00956C74" w:rsidRDefault="008404D6" w:rsidP="008404D6">
      <w:pPr>
        <w:rPr>
          <w:b/>
          <w:u w:val="dotted"/>
        </w:rPr>
      </w:pPr>
      <w:r w:rsidRPr="00956C74">
        <w:rPr>
          <w:b/>
          <w:u w:val="dotted"/>
        </w:rPr>
        <w:t xml:space="preserve">Admin </w:t>
      </w:r>
      <w:r w:rsidR="00956C74">
        <w:rPr>
          <w:b/>
          <w:u w:val="dotted"/>
        </w:rPr>
        <w:t>View – Options to A</w:t>
      </w:r>
      <w:r w:rsidRPr="00956C74">
        <w:rPr>
          <w:b/>
          <w:u w:val="dotted"/>
        </w:rPr>
        <w:t>dd</w:t>
      </w:r>
      <w:r w:rsidR="00956C74">
        <w:rPr>
          <w:b/>
          <w:u w:val="dotted"/>
        </w:rPr>
        <w:t>/Edit/Delete</w:t>
      </w:r>
      <w:r w:rsidRPr="00956C74">
        <w:rPr>
          <w:b/>
          <w:u w:val="dotted"/>
        </w:rPr>
        <w:t xml:space="preserve"> </w:t>
      </w:r>
      <w:r w:rsidR="00956C74">
        <w:rPr>
          <w:b/>
          <w:u w:val="dotted"/>
        </w:rPr>
        <w:t>Meeting Rooms</w:t>
      </w:r>
    </w:p>
    <w:p w14:paraId="11799F0F" w14:textId="41729B96" w:rsidR="008404D6" w:rsidRDefault="009F38E0" w:rsidP="008404D6">
      <w:r>
        <w:rPr>
          <w:noProof/>
        </w:rPr>
        <w:drawing>
          <wp:inline distT="0" distB="0" distL="0" distR="0" wp14:anchorId="64C78DC0" wp14:editId="05EB34D7">
            <wp:extent cx="8863330" cy="276606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b="10628"/>
                    <a:stretch/>
                  </pic:blipFill>
                  <pic:spPr bwMode="auto">
                    <a:xfrm>
                      <a:off x="0" y="0"/>
                      <a:ext cx="8863330" cy="27660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D7AD2A" w14:textId="62328E2D" w:rsidR="008404D6" w:rsidRDefault="008404D6" w:rsidP="008404D6">
      <w:pPr>
        <w:rPr>
          <w:b/>
        </w:rPr>
      </w:pPr>
      <w:r>
        <w:rPr>
          <w:b/>
        </w:rPr>
        <w:lastRenderedPageBreak/>
        <w:t xml:space="preserve">Add a new Meeting </w:t>
      </w:r>
      <w:r w:rsidR="00956C74">
        <w:rPr>
          <w:b/>
        </w:rPr>
        <w:t>Room</w:t>
      </w:r>
    </w:p>
    <w:p w14:paraId="4A1AC5E6" w14:textId="77777777" w:rsidR="008404D6" w:rsidRDefault="008404D6" w:rsidP="008404D6">
      <w:pPr>
        <w:rPr>
          <w:b/>
        </w:rPr>
      </w:pPr>
    </w:p>
    <w:p w14:paraId="0026F7C1" w14:textId="6EDAECFF" w:rsidR="008404D6" w:rsidRDefault="00956C74" w:rsidP="008404D6">
      <w:r>
        <w:rPr>
          <w:noProof/>
        </w:rPr>
        <w:drawing>
          <wp:inline distT="0" distB="0" distL="0" distR="0" wp14:anchorId="0013412F" wp14:editId="2B6C47E6">
            <wp:extent cx="5495943" cy="35823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27985" cy="360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2D8EA" w14:textId="1354798A" w:rsidR="00D11A9F" w:rsidRDefault="00D11A9F" w:rsidP="008404D6">
      <w:pPr>
        <w:rPr>
          <w:b/>
          <w:lang w:val="en-US"/>
        </w:rPr>
      </w:pPr>
      <w:r w:rsidRPr="00D11A9F">
        <w:rPr>
          <w:b/>
          <w:lang w:val="en-US"/>
        </w:rPr>
        <w:t>Delete Meeting Room – Error i</w:t>
      </w:r>
      <w:r>
        <w:rPr>
          <w:b/>
          <w:lang w:val="en-US"/>
        </w:rPr>
        <w:t>f room holds future bookings</w:t>
      </w:r>
    </w:p>
    <w:p w14:paraId="2AC7514A" w14:textId="38C8530C" w:rsidR="00D11A9F" w:rsidRPr="00D11A9F" w:rsidRDefault="00D11A9F" w:rsidP="008404D6">
      <w:pPr>
        <w:rPr>
          <w:b/>
          <w:lang w:val="en-US"/>
        </w:rPr>
      </w:pPr>
      <w:r>
        <w:rPr>
          <w:noProof/>
        </w:rPr>
        <w:drawing>
          <wp:inline distT="0" distB="0" distL="0" distR="0" wp14:anchorId="7826BEE2" wp14:editId="0915FF59">
            <wp:extent cx="3896028" cy="1280123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54518" cy="1299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3526F" w14:textId="4885409E" w:rsidR="00956C74" w:rsidRPr="00D11A9F" w:rsidRDefault="00956C74">
      <w:pPr>
        <w:rPr>
          <w:lang w:val="en-US"/>
        </w:rPr>
      </w:pPr>
      <w:r w:rsidRPr="00D11A9F">
        <w:rPr>
          <w:lang w:val="en-US"/>
        </w:rPr>
        <w:br w:type="page"/>
      </w:r>
    </w:p>
    <w:p w14:paraId="75429557" w14:textId="5E2B84BF" w:rsidR="008404D6" w:rsidRPr="00D11A9F" w:rsidRDefault="008404D6" w:rsidP="00DF20A4">
      <w:pPr>
        <w:rPr>
          <w:b/>
          <w:lang w:val="it-IT"/>
        </w:rPr>
      </w:pPr>
      <w:r w:rsidRPr="00D11A9F">
        <w:rPr>
          <w:b/>
          <w:lang w:val="it-IT"/>
        </w:rPr>
        <w:lastRenderedPageBreak/>
        <w:t>Console Client App</w:t>
      </w:r>
      <w:r w:rsidR="00A94AD6">
        <w:rPr>
          <w:b/>
          <w:lang w:val="it-IT"/>
        </w:rPr>
        <w:t>lication</w:t>
      </w:r>
    </w:p>
    <w:p w14:paraId="09E2B216" w14:textId="4032BB1E" w:rsidR="008404D6" w:rsidRPr="008404D6" w:rsidRDefault="008404D6" w:rsidP="00DF20A4">
      <w:pPr>
        <w:rPr>
          <w:b/>
        </w:rPr>
      </w:pPr>
      <w:r>
        <w:rPr>
          <w:b/>
          <w:noProof/>
        </w:rPr>
        <w:drawing>
          <wp:inline distT="0" distB="0" distL="0" distR="0" wp14:anchorId="75413E85" wp14:editId="6B9BDA80">
            <wp:extent cx="8572500" cy="23622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ConsoleApp.GIF"/>
                    <pic:cNvPicPr/>
                  </pic:nvPicPr>
                  <pic:blipFill rotWithShape="1"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145"/>
                    <a:stretch/>
                  </pic:blipFill>
                  <pic:spPr bwMode="auto">
                    <a:xfrm>
                      <a:off x="0" y="0"/>
                      <a:ext cx="8572500" cy="2362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" w:name="_GoBack"/>
      <w:bookmarkEnd w:id="2"/>
    </w:p>
    <w:sectPr w:rsidR="008404D6" w:rsidRPr="008404D6" w:rsidSect="008404D6">
      <w:pgSz w:w="16838" w:h="11906" w:orient="landscape"/>
      <w:pgMar w:top="1080" w:right="1440" w:bottom="108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buntu">
    <w:altName w:val="Calibri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8A6FF4"/>
    <w:multiLevelType w:val="hybridMultilevel"/>
    <w:tmpl w:val="72187C4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260C94"/>
    <w:multiLevelType w:val="hybridMultilevel"/>
    <w:tmpl w:val="61D8293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DE079B7"/>
    <w:multiLevelType w:val="hybridMultilevel"/>
    <w:tmpl w:val="556EE2BA"/>
    <w:lvl w:ilvl="0" w:tplc="CA7EE7B6">
      <w:numFmt w:val="bullet"/>
      <w:lvlText w:val="-"/>
      <w:lvlJc w:val="left"/>
      <w:pPr>
        <w:ind w:left="186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3E5513E2"/>
    <w:multiLevelType w:val="hybridMultilevel"/>
    <w:tmpl w:val="0018093C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23C2A12"/>
    <w:multiLevelType w:val="hybridMultilevel"/>
    <w:tmpl w:val="753282C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72F15A3"/>
    <w:multiLevelType w:val="hybridMultilevel"/>
    <w:tmpl w:val="C09E1366"/>
    <w:lvl w:ilvl="0" w:tplc="CA7EE7B6">
      <w:numFmt w:val="bullet"/>
      <w:lvlText w:val="-"/>
      <w:lvlJc w:val="left"/>
      <w:pPr>
        <w:ind w:left="1140" w:hanging="420"/>
      </w:pPr>
      <w:rPr>
        <w:rFonts w:ascii="Calibri" w:eastAsia="Times New Roman" w:hAnsi="Calibri" w:cs="Calibri" w:hint="default"/>
      </w:rPr>
    </w:lvl>
    <w:lvl w:ilvl="1" w:tplc="1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8325A3C"/>
    <w:multiLevelType w:val="hybridMultilevel"/>
    <w:tmpl w:val="08BA1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7DA5E22"/>
    <w:multiLevelType w:val="hybridMultilevel"/>
    <w:tmpl w:val="1B40C0DE"/>
    <w:lvl w:ilvl="0" w:tplc="1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7F9D74E3"/>
    <w:multiLevelType w:val="hybridMultilevel"/>
    <w:tmpl w:val="16EA6B3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3"/>
  </w:num>
  <w:num w:numId="5">
    <w:abstractNumId w:val="7"/>
  </w:num>
  <w:num w:numId="6">
    <w:abstractNumId w:val="0"/>
  </w:num>
  <w:num w:numId="7">
    <w:abstractNumId w:val="4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84505"/>
    <w:rsid w:val="00055FA1"/>
    <w:rsid w:val="000648EA"/>
    <w:rsid w:val="00074911"/>
    <w:rsid w:val="000774F7"/>
    <w:rsid w:val="00084505"/>
    <w:rsid w:val="00096E9A"/>
    <w:rsid w:val="000A6FD9"/>
    <w:rsid w:val="000E5158"/>
    <w:rsid w:val="00124765"/>
    <w:rsid w:val="001449F4"/>
    <w:rsid w:val="00146FFB"/>
    <w:rsid w:val="00153E83"/>
    <w:rsid w:val="001A23A2"/>
    <w:rsid w:val="001C0F87"/>
    <w:rsid w:val="001D671F"/>
    <w:rsid w:val="00203C78"/>
    <w:rsid w:val="002167E5"/>
    <w:rsid w:val="00234C10"/>
    <w:rsid w:val="002A3440"/>
    <w:rsid w:val="002C5516"/>
    <w:rsid w:val="002D6F74"/>
    <w:rsid w:val="00341417"/>
    <w:rsid w:val="003460DD"/>
    <w:rsid w:val="00350F04"/>
    <w:rsid w:val="00382981"/>
    <w:rsid w:val="003836EE"/>
    <w:rsid w:val="003B4923"/>
    <w:rsid w:val="00403AB8"/>
    <w:rsid w:val="00415039"/>
    <w:rsid w:val="00433624"/>
    <w:rsid w:val="004973BC"/>
    <w:rsid w:val="004A1C1F"/>
    <w:rsid w:val="004A73D7"/>
    <w:rsid w:val="004C6517"/>
    <w:rsid w:val="004E3FF7"/>
    <w:rsid w:val="005122FE"/>
    <w:rsid w:val="00513E92"/>
    <w:rsid w:val="00521853"/>
    <w:rsid w:val="00522954"/>
    <w:rsid w:val="00537FE9"/>
    <w:rsid w:val="0055286E"/>
    <w:rsid w:val="00556246"/>
    <w:rsid w:val="005B5B44"/>
    <w:rsid w:val="005D3EE1"/>
    <w:rsid w:val="005E6264"/>
    <w:rsid w:val="0067214E"/>
    <w:rsid w:val="006920C6"/>
    <w:rsid w:val="006B03DD"/>
    <w:rsid w:val="006B6CA9"/>
    <w:rsid w:val="006D5FE0"/>
    <w:rsid w:val="006F02EC"/>
    <w:rsid w:val="00703F6A"/>
    <w:rsid w:val="007331DD"/>
    <w:rsid w:val="0075009E"/>
    <w:rsid w:val="007533BB"/>
    <w:rsid w:val="00782295"/>
    <w:rsid w:val="007B2764"/>
    <w:rsid w:val="007C3731"/>
    <w:rsid w:val="007D33CB"/>
    <w:rsid w:val="00807459"/>
    <w:rsid w:val="00826B39"/>
    <w:rsid w:val="008404D6"/>
    <w:rsid w:val="00845AE2"/>
    <w:rsid w:val="0085684D"/>
    <w:rsid w:val="008B3E33"/>
    <w:rsid w:val="008F4AF9"/>
    <w:rsid w:val="00912570"/>
    <w:rsid w:val="0092152A"/>
    <w:rsid w:val="00924AF4"/>
    <w:rsid w:val="00941DC0"/>
    <w:rsid w:val="00956C74"/>
    <w:rsid w:val="00957CE3"/>
    <w:rsid w:val="00994189"/>
    <w:rsid w:val="009F38E0"/>
    <w:rsid w:val="00A0399E"/>
    <w:rsid w:val="00A43AC2"/>
    <w:rsid w:val="00A94AD6"/>
    <w:rsid w:val="00AB4359"/>
    <w:rsid w:val="00AD0257"/>
    <w:rsid w:val="00AD1844"/>
    <w:rsid w:val="00B22F5C"/>
    <w:rsid w:val="00BD792B"/>
    <w:rsid w:val="00BE4D1E"/>
    <w:rsid w:val="00BF2371"/>
    <w:rsid w:val="00C12D58"/>
    <w:rsid w:val="00C62848"/>
    <w:rsid w:val="00C93732"/>
    <w:rsid w:val="00CC6DCA"/>
    <w:rsid w:val="00CF637D"/>
    <w:rsid w:val="00D11A9F"/>
    <w:rsid w:val="00D22743"/>
    <w:rsid w:val="00D25668"/>
    <w:rsid w:val="00D370CB"/>
    <w:rsid w:val="00D660A2"/>
    <w:rsid w:val="00D70380"/>
    <w:rsid w:val="00DF20A4"/>
    <w:rsid w:val="00DF3DE7"/>
    <w:rsid w:val="00E10636"/>
    <w:rsid w:val="00E24D4D"/>
    <w:rsid w:val="00E27D44"/>
    <w:rsid w:val="00E55A7D"/>
    <w:rsid w:val="00ED1D7A"/>
    <w:rsid w:val="00F34E48"/>
    <w:rsid w:val="00F61EBA"/>
    <w:rsid w:val="00F64220"/>
    <w:rsid w:val="00F7216F"/>
    <w:rsid w:val="00FD4D66"/>
    <w:rsid w:val="00FF6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25B84F"/>
  <w15:chartTrackingRefBased/>
  <w15:docId w15:val="{C3CBAFC9-F72E-43E0-BA89-3621C6F1A5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84505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paragraph" w:styleId="Heading4">
    <w:name w:val="heading 4"/>
    <w:basedOn w:val="Normal"/>
    <w:link w:val="Heading4Char"/>
    <w:uiPriority w:val="9"/>
    <w:qFormat/>
    <w:rsid w:val="0008450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4505"/>
    <w:rPr>
      <w:rFonts w:ascii="Times New Roman" w:eastAsia="Times New Roman" w:hAnsi="Times New Roman" w:cs="Times New Roman"/>
      <w:b/>
      <w:bCs/>
      <w:kern w:val="36"/>
      <w:sz w:val="48"/>
      <w:szCs w:val="48"/>
      <w:lang w:eastAsia="en-IE"/>
    </w:rPr>
  </w:style>
  <w:style w:type="character" w:customStyle="1" w:styleId="Heading4Char">
    <w:name w:val="Heading 4 Char"/>
    <w:basedOn w:val="DefaultParagraphFont"/>
    <w:link w:val="Heading4"/>
    <w:uiPriority w:val="9"/>
    <w:rsid w:val="00084505"/>
    <w:rPr>
      <w:rFonts w:ascii="Times New Roman" w:eastAsia="Times New Roman" w:hAnsi="Times New Roman" w:cs="Times New Roman"/>
      <w:b/>
      <w:bCs/>
      <w:sz w:val="24"/>
      <w:szCs w:val="24"/>
      <w:lang w:eastAsia="en-IE"/>
    </w:rPr>
  </w:style>
  <w:style w:type="paragraph" w:customStyle="1" w:styleId="m8741492770539800034gmail-msotitle">
    <w:name w:val="m_8741492770539800034gmail-mso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customStyle="1" w:styleId="m8741492770539800034gmail-msosubtitle">
    <w:name w:val="m_8741492770539800034gmail-msosubtitle"/>
    <w:basedOn w:val="Normal"/>
    <w:rsid w:val="0008450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table" w:styleId="TableGrid">
    <w:name w:val="Table Grid"/>
    <w:basedOn w:val="TableNormal"/>
    <w:uiPriority w:val="39"/>
    <w:rsid w:val="001D67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-3158188832798545052gmail-msolistparagraph">
    <w:name w:val="m_-3158188832798545052gmail-msolistparagraph"/>
    <w:basedOn w:val="Normal"/>
    <w:rsid w:val="001D67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E"/>
    </w:rPr>
  </w:style>
  <w:style w:type="paragraph" w:styleId="ListParagraph">
    <w:name w:val="List Paragraph"/>
    <w:basedOn w:val="Normal"/>
    <w:uiPriority w:val="34"/>
    <w:qFormat/>
    <w:rsid w:val="00ED1D7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22743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3FF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3FF7"/>
    <w:rPr>
      <w:rFonts w:ascii="Segoe UI" w:hAnsi="Segoe UI" w:cs="Segoe UI"/>
      <w:sz w:val="18"/>
      <w:szCs w:val="18"/>
    </w:rPr>
  </w:style>
  <w:style w:type="character" w:customStyle="1" w:styleId="field-validation-error">
    <w:name w:val="field-validation-error"/>
    <w:basedOn w:val="DefaultParagraphFont"/>
    <w:rsid w:val="00074911"/>
  </w:style>
  <w:style w:type="character" w:customStyle="1" w:styleId="UnresolvedMention1">
    <w:name w:val="Unresolved Mention1"/>
    <w:basedOn w:val="DefaultParagraphFont"/>
    <w:uiPriority w:val="99"/>
    <w:semiHidden/>
    <w:unhideWhenUsed/>
    <w:rsid w:val="00A0399E"/>
    <w:rPr>
      <w:color w:val="808080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C6284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033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91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1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818678">
          <w:marLeft w:val="0"/>
          <w:marRight w:val="0"/>
          <w:marTop w:val="0"/>
          <w:marBottom w:val="0"/>
          <w:divBdr>
            <w:top w:val="none" w:sz="0" w:space="0" w:color="auto"/>
            <w:left w:val="double" w:sz="18" w:space="4" w:color="1F4E79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localhost:44369/MeetingRooms?sortOrder=name_desc" TargetMode="External"/><Relationship Id="rId18" Type="http://schemas.openxmlformats.org/officeDocument/2006/relationships/hyperlink" Target="https://localhost:44369/Booking" TargetMode="External"/><Relationship Id="rId26" Type="http://schemas.openxmlformats.org/officeDocument/2006/relationships/image" Target="media/image2.png"/><Relationship Id="rId39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hyperlink" Target="https://localhost:44369/Booking/Edit/5" TargetMode="External"/><Relationship Id="rId34" Type="http://schemas.openxmlformats.org/officeDocument/2006/relationships/image" Target="media/image10.png"/><Relationship Id="rId42" Type="http://schemas.openxmlformats.org/officeDocument/2006/relationships/image" Target="media/image18.png"/><Relationship Id="rId7" Type="http://schemas.openxmlformats.org/officeDocument/2006/relationships/hyperlink" Target="https://github.com/suejones/EADCA2ConsoleClient" TargetMode="External"/><Relationship Id="rId12" Type="http://schemas.openxmlformats.org/officeDocument/2006/relationships/hyperlink" Target="http://imeet.azurewebsites.net/Home/About" TargetMode="External"/><Relationship Id="rId17" Type="http://schemas.openxmlformats.org/officeDocument/2006/relationships/hyperlink" Target="https://localhost:44369/Booking/Index" TargetMode="External"/><Relationship Id="rId25" Type="http://schemas.openxmlformats.org/officeDocument/2006/relationships/hyperlink" Target="mailto:s.user@gmail.com" TargetMode="External"/><Relationship Id="rId33" Type="http://schemas.openxmlformats.org/officeDocument/2006/relationships/image" Target="media/image9.png"/><Relationship Id="rId38" Type="http://schemas.openxmlformats.org/officeDocument/2006/relationships/image" Target="media/image14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localhost:44369/MeetingRooms/Details?keyword=Board%20Room" TargetMode="External"/><Relationship Id="rId20" Type="http://schemas.openxmlformats.org/officeDocument/2006/relationships/hyperlink" Target="https://localhost:44369/Booking/CreatePost" TargetMode="External"/><Relationship Id="rId29" Type="http://schemas.openxmlformats.org/officeDocument/2006/relationships/image" Target="media/image5.png"/><Relationship Id="rId41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suejones/EADCA2" TargetMode="External"/><Relationship Id="rId11" Type="http://schemas.openxmlformats.org/officeDocument/2006/relationships/hyperlink" Target="http://imeet.azurewebsites.net/Home/" TargetMode="External"/><Relationship Id="rId24" Type="http://schemas.openxmlformats.org/officeDocument/2006/relationships/hyperlink" Target="mailto:s.admin@gmail.com" TargetMode="External"/><Relationship Id="rId32" Type="http://schemas.openxmlformats.org/officeDocument/2006/relationships/image" Target="media/image8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localhost:44369/MeetingRooms?sortOrder=size_desc" TargetMode="External"/><Relationship Id="rId23" Type="http://schemas.openxmlformats.org/officeDocument/2006/relationships/hyperlink" Target="https://localhost:44369/booking/GetAvailableRooms?_date=20180609000000&amp;_startTime=20180609090001&amp;_endTime=20180609100000" TargetMode="External"/><Relationship Id="rId28" Type="http://schemas.openxmlformats.org/officeDocument/2006/relationships/image" Target="media/image4.png"/><Relationship Id="rId36" Type="http://schemas.openxmlformats.org/officeDocument/2006/relationships/image" Target="media/image12.png"/><Relationship Id="rId10" Type="http://schemas.openxmlformats.org/officeDocument/2006/relationships/hyperlink" Target="http://imeet.azurewebsites.net" TargetMode="External"/><Relationship Id="rId19" Type="http://schemas.openxmlformats.org/officeDocument/2006/relationships/hyperlink" Target="https://localhost:44369/Booking/CreateStep2" TargetMode="External"/><Relationship Id="rId31" Type="http://schemas.openxmlformats.org/officeDocument/2006/relationships/image" Target="media/image7.png"/><Relationship Id="rId44" Type="http://schemas.openxmlformats.org/officeDocument/2006/relationships/image" Target="media/image20.GI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localhost:44369/MeetingRooms?sortOrder=Size" TargetMode="External"/><Relationship Id="rId22" Type="http://schemas.openxmlformats.org/officeDocument/2006/relationships/hyperlink" Target="https://localhost:44369/Booking/Edit/5" TargetMode="External"/><Relationship Id="rId27" Type="http://schemas.openxmlformats.org/officeDocument/2006/relationships/image" Target="media/image3.png"/><Relationship Id="rId30" Type="http://schemas.openxmlformats.org/officeDocument/2006/relationships/image" Target="media/image6.png"/><Relationship Id="rId35" Type="http://schemas.openxmlformats.org/officeDocument/2006/relationships/image" Target="media/image11.png"/><Relationship Id="rId43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0D6094-3611-4839-9720-0A58A4252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0</Pages>
  <Words>2040</Words>
  <Characters>11634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TT Dublin</Company>
  <LinksUpToDate>false</LinksUpToDate>
  <CharactersWithSpaces>13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42131</dc:creator>
  <cp:keywords/>
  <dc:description/>
  <cp:lastModifiedBy>van Damme, Carole</cp:lastModifiedBy>
  <cp:revision>13</cp:revision>
  <cp:lastPrinted>2018-05-10T19:43:00Z</cp:lastPrinted>
  <dcterms:created xsi:type="dcterms:W3CDTF">2018-05-17T18:01:00Z</dcterms:created>
  <dcterms:modified xsi:type="dcterms:W3CDTF">2018-05-21T08:35:00Z</dcterms:modified>
</cp:coreProperties>
</file>